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14:paraId="59276CF8" w14:textId="77777777" w:rsidTr="00097069">
        <w:tc>
          <w:tcPr>
            <w:tcW w:w="5000" w:type="pct"/>
            <w:gridSpan w:val="6"/>
            <w:vAlign w:val="center"/>
          </w:tcPr>
          <w:p w14:paraId="52D11798" w14:textId="77777777"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14:paraId="3A82F89D" w14:textId="77777777" w:rsidR="0043456C" w:rsidRDefault="0043456C" w:rsidP="003D5D96"/>
          <w:p w14:paraId="4D886312" w14:textId="77777777" w:rsidR="0043456C" w:rsidRDefault="0043456C" w:rsidP="003D5D96"/>
          <w:p w14:paraId="044D80AF" w14:textId="77777777" w:rsidR="0043456C" w:rsidRDefault="0043456C" w:rsidP="003D5D96"/>
          <w:p w14:paraId="2C4E7691" w14:textId="77777777" w:rsidR="0043456C" w:rsidRPr="003D5D96" w:rsidRDefault="0043456C" w:rsidP="003D5D96"/>
        </w:tc>
      </w:tr>
      <w:tr w:rsidR="0043456C" w14:paraId="509DA728" w14:textId="77777777" w:rsidTr="00097069">
        <w:trPr>
          <w:trHeight w:val="277"/>
        </w:trPr>
        <w:tc>
          <w:tcPr>
            <w:tcW w:w="583" w:type="pct"/>
            <w:vAlign w:val="center"/>
          </w:tcPr>
          <w:p w14:paraId="588C4D32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14:paraId="197A4E9C" w14:textId="77777777"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14:paraId="0426692D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14:paraId="084CEBB6" w14:textId="77777777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14:paraId="4B229221" w14:textId="77777777" w:rsidR="0043456C" w:rsidRDefault="0043456C" w:rsidP="007368FB">
            <w:pPr>
              <w:pStyle w:val="afff0"/>
            </w:pPr>
          </w:p>
        </w:tc>
      </w:tr>
      <w:tr w:rsidR="0043456C" w14:paraId="650CD485" w14:textId="77777777" w:rsidTr="00CF7C21">
        <w:trPr>
          <w:trHeight w:val="715"/>
        </w:trPr>
        <w:tc>
          <w:tcPr>
            <w:tcW w:w="583" w:type="pct"/>
            <w:vAlign w:val="center"/>
          </w:tcPr>
          <w:p w14:paraId="09FB51EE" w14:textId="77777777"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14:paraId="0982BC67" w14:textId="77777777"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14:paraId="778283F2" w14:textId="77777777"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14:paraId="2861CB3C" w14:textId="77777777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14:paraId="3841EB07" w14:textId="77777777"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14:paraId="53E236EC" w14:textId="77777777"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>апись на прием к врачу</w:t>
            </w:r>
            <w:r w:rsidR="00E5093F">
              <w:rPr>
                <w:caps w:val="0"/>
                <w:sz w:val="28"/>
              </w:rPr>
              <w:t xml:space="preserve"> </w:t>
            </w:r>
            <w:r w:rsidR="003D6A50">
              <w:rPr>
                <w:caps w:val="0"/>
                <w:sz w:val="28"/>
              </w:rPr>
              <w:t>(базовые методы)</w:t>
            </w:r>
          </w:p>
        </w:tc>
      </w:tr>
      <w:tr w:rsidR="0043456C" w14:paraId="0B0AAF62" w14:textId="77777777" w:rsidTr="00097069">
        <w:tc>
          <w:tcPr>
            <w:tcW w:w="5000" w:type="pct"/>
            <w:gridSpan w:val="6"/>
            <w:vAlign w:val="center"/>
          </w:tcPr>
          <w:p w14:paraId="4ABE8BEC" w14:textId="77777777"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14:paraId="5B17BE49" w14:textId="77777777" w:rsidTr="00097069">
        <w:tc>
          <w:tcPr>
            <w:tcW w:w="1729" w:type="pct"/>
            <w:gridSpan w:val="2"/>
            <w:vAlign w:val="center"/>
          </w:tcPr>
          <w:p w14:paraId="33F7037E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14:paraId="264DB7CA" w14:textId="77777777"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856232">
              <w:rPr>
                <w:noProof/>
                <w:lang w:val="ru-RU"/>
              </w:rPr>
              <w:t>74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14:paraId="0E909102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14:paraId="3EC7ABD9" w14:textId="77777777" w:rsidTr="00097069">
        <w:trPr>
          <w:trHeight w:val="1760"/>
        </w:trPr>
        <w:tc>
          <w:tcPr>
            <w:tcW w:w="2500" w:type="pct"/>
            <w:gridSpan w:val="3"/>
          </w:tcPr>
          <w:p w14:paraId="38EBD814" w14:textId="77777777"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14:paraId="4ACD3DC6" w14:textId="77777777" w:rsidR="0043456C" w:rsidRDefault="0043456C" w:rsidP="007368FB"/>
        </w:tc>
      </w:tr>
      <w:tr w:rsidR="0043456C" w14:paraId="585C558A" w14:textId="77777777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14:paraId="0D187249" w14:textId="77777777"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14:paraId="7DE514CF" w14:textId="77777777" w:rsidR="0043456C" w:rsidRDefault="0043456C" w:rsidP="007368FB">
            <w:pPr>
              <w:pStyle w:val="affffa"/>
            </w:pPr>
          </w:p>
        </w:tc>
      </w:tr>
      <w:tr w:rsidR="0043456C" w14:paraId="67E61BE7" w14:textId="77777777" w:rsidTr="00097069">
        <w:tc>
          <w:tcPr>
            <w:tcW w:w="5000" w:type="pct"/>
            <w:gridSpan w:val="6"/>
            <w:vAlign w:val="center"/>
          </w:tcPr>
          <w:p w14:paraId="694A7136" w14:textId="77777777" w:rsidR="0043456C" w:rsidRPr="00F81CCA" w:rsidRDefault="0043456C" w:rsidP="007368FB">
            <w:pPr>
              <w:pStyle w:val="affffa"/>
              <w:jc w:val="center"/>
            </w:pPr>
          </w:p>
        </w:tc>
      </w:tr>
    </w:tbl>
    <w:p w14:paraId="01C94D5B" w14:textId="77777777" w:rsidR="0043456C" w:rsidRDefault="0043456C" w:rsidP="007368FB">
      <w:pPr>
        <w:pStyle w:val="affffa"/>
      </w:pPr>
    </w:p>
    <w:p w14:paraId="22A946C5" w14:textId="77777777"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14:paraId="530CBB93" w14:textId="77777777"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97124210"/>
      <w:bookmarkStart w:id="3" w:name="_Toc286319183"/>
      <w:r w:rsidRPr="000E5616">
        <w:rPr>
          <w:b/>
        </w:rPr>
        <w:lastRenderedPageBreak/>
        <w:t>История версий</w:t>
      </w:r>
      <w:bookmarkEnd w:id="0"/>
      <w:bookmarkEnd w:id="1"/>
      <w:bookmarkEnd w:id="2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664"/>
        <w:gridCol w:w="5054"/>
      </w:tblGrid>
      <w:tr w:rsidR="00691BE7" w:rsidRPr="006E0D0F" w14:paraId="2B572EEC" w14:textId="77777777" w:rsidTr="00E5093F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14:paraId="2A84D63D" w14:textId="77777777" w:rsidR="00691BE7" w:rsidRPr="006E0D0F" w:rsidRDefault="00691BE7" w:rsidP="006E0D0F">
            <w:pPr>
              <w:pStyle w:val="affffffff6"/>
              <w:spacing w:before="60" w:after="60"/>
            </w:pPr>
            <w:r w:rsidRPr="006E0D0F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14:paraId="451BA1D9" w14:textId="77777777" w:rsidR="00691BE7" w:rsidRPr="006E0D0F" w:rsidRDefault="00691BE7" w:rsidP="006E0D0F">
            <w:pPr>
              <w:pStyle w:val="affffffff6"/>
              <w:spacing w:before="60" w:after="60"/>
            </w:pPr>
            <w:r w:rsidRPr="006E0D0F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501CEACE" w14:textId="77777777" w:rsidR="00691BE7" w:rsidRPr="006E0D0F" w:rsidRDefault="00691BE7" w:rsidP="006E0D0F">
            <w:pPr>
              <w:pStyle w:val="affffffff6"/>
              <w:spacing w:before="60" w:after="60"/>
            </w:pPr>
            <w:r w:rsidRPr="006E0D0F">
              <w:t>Дата</w:t>
            </w:r>
          </w:p>
        </w:tc>
        <w:tc>
          <w:tcPr>
            <w:tcW w:w="1664" w:type="dxa"/>
          </w:tcPr>
          <w:p w14:paraId="0068CD09" w14:textId="77777777" w:rsidR="00691BE7" w:rsidRPr="006E0D0F" w:rsidRDefault="00691BE7" w:rsidP="006E0D0F">
            <w:pPr>
              <w:pStyle w:val="affffffff6"/>
              <w:spacing w:before="60" w:after="60"/>
            </w:pPr>
            <w:r w:rsidRPr="006E0D0F">
              <w:t>Автор</w:t>
            </w:r>
          </w:p>
        </w:tc>
        <w:tc>
          <w:tcPr>
            <w:tcW w:w="5054" w:type="dxa"/>
            <w:shd w:val="clear" w:color="auto" w:fill="auto"/>
            <w:vAlign w:val="center"/>
          </w:tcPr>
          <w:p w14:paraId="4F8E90D6" w14:textId="77777777" w:rsidR="00691BE7" w:rsidRPr="006E0D0F" w:rsidRDefault="00691BE7" w:rsidP="006E0D0F">
            <w:pPr>
              <w:pStyle w:val="affffffff6"/>
              <w:spacing w:before="60" w:after="60"/>
            </w:pPr>
            <w:r w:rsidRPr="006E0D0F">
              <w:t>Примечание</w:t>
            </w:r>
          </w:p>
        </w:tc>
      </w:tr>
      <w:tr w:rsidR="00691BE7" w:rsidRPr="006E0D0F" w14:paraId="042EFD7A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4AAFD90B" w14:textId="77777777" w:rsidR="00691BE7" w:rsidRPr="006E0D0F" w:rsidRDefault="00691BE7" w:rsidP="006E0D0F">
            <w:pPr>
              <w:pStyle w:val="aa"/>
              <w:numPr>
                <w:ilvl w:val="0"/>
                <w:numId w:val="14"/>
              </w:numPr>
              <w:spacing w:line="240" w:lineRule="auto"/>
              <w:rPr>
                <w:sz w:val="24"/>
              </w:rPr>
            </w:pPr>
          </w:p>
        </w:tc>
        <w:tc>
          <w:tcPr>
            <w:tcW w:w="864" w:type="dxa"/>
            <w:shd w:val="clear" w:color="auto" w:fill="auto"/>
          </w:tcPr>
          <w:p w14:paraId="57265582" w14:textId="77777777" w:rsidR="00691BE7" w:rsidRPr="006E0D0F" w:rsidRDefault="00E5093F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14:paraId="74AB463F" w14:textId="77777777" w:rsidR="00691BE7" w:rsidRPr="006E0D0F" w:rsidRDefault="003D6A50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2</w:t>
            </w:r>
            <w:r w:rsidR="005255AA" w:rsidRPr="006E0D0F">
              <w:rPr>
                <w:sz w:val="24"/>
                <w:lang w:val="en-US"/>
              </w:rPr>
              <w:t>3</w:t>
            </w:r>
            <w:r w:rsidR="00BA284A" w:rsidRPr="006E0D0F">
              <w:rPr>
                <w:sz w:val="24"/>
              </w:rPr>
              <w:t>.</w:t>
            </w:r>
            <w:r w:rsidR="00E5093F" w:rsidRPr="006E0D0F">
              <w:rPr>
                <w:sz w:val="24"/>
              </w:rPr>
              <w:t>0</w:t>
            </w:r>
            <w:r w:rsidRPr="006E0D0F">
              <w:rPr>
                <w:sz w:val="24"/>
              </w:rPr>
              <w:t>9</w:t>
            </w:r>
            <w:r w:rsidR="00BA284A" w:rsidRPr="006E0D0F">
              <w:rPr>
                <w:sz w:val="24"/>
              </w:rPr>
              <w:t>.20</w:t>
            </w:r>
            <w:r w:rsidR="00E5093F" w:rsidRPr="006E0D0F">
              <w:rPr>
                <w:sz w:val="24"/>
              </w:rPr>
              <w:t>2</w:t>
            </w:r>
            <w:r w:rsidRPr="006E0D0F">
              <w:rPr>
                <w:sz w:val="24"/>
              </w:rPr>
              <w:t>1</w:t>
            </w:r>
          </w:p>
        </w:tc>
        <w:tc>
          <w:tcPr>
            <w:tcW w:w="1664" w:type="dxa"/>
          </w:tcPr>
          <w:p w14:paraId="69B2DFE9" w14:textId="77777777" w:rsidR="00691BE7" w:rsidRPr="006E0D0F" w:rsidRDefault="00E5093F" w:rsidP="006E0D0F">
            <w:pPr>
              <w:pStyle w:val="aa"/>
              <w:spacing w:line="240" w:lineRule="auto"/>
              <w:rPr>
                <w:sz w:val="24"/>
              </w:rPr>
            </w:pPr>
            <w:proofErr w:type="spellStart"/>
            <w:r w:rsidRPr="006E0D0F">
              <w:rPr>
                <w:sz w:val="24"/>
              </w:rPr>
              <w:t>Дрянцева</w:t>
            </w:r>
            <w:proofErr w:type="spellEnd"/>
            <w:r w:rsidRPr="006E0D0F">
              <w:rPr>
                <w:sz w:val="24"/>
              </w:rPr>
              <w:t xml:space="preserve"> М.Д.</w:t>
            </w:r>
          </w:p>
        </w:tc>
        <w:tc>
          <w:tcPr>
            <w:tcW w:w="5054" w:type="dxa"/>
            <w:shd w:val="clear" w:color="auto" w:fill="auto"/>
          </w:tcPr>
          <w:p w14:paraId="0E44E5C2" w14:textId="77777777" w:rsidR="00691BE7" w:rsidRPr="006E0D0F" w:rsidRDefault="00691BE7" w:rsidP="006E0D0F">
            <w:pPr>
              <w:pStyle w:val="aa"/>
              <w:spacing w:line="240" w:lineRule="auto"/>
              <w:rPr>
                <w:sz w:val="24"/>
              </w:rPr>
            </w:pPr>
          </w:p>
        </w:tc>
      </w:tr>
      <w:tr w:rsidR="00D13BDF" w:rsidRPr="006E0D0F" w14:paraId="4DE0B383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19BED510" w14:textId="77777777" w:rsidR="00D13BDF" w:rsidRPr="006E0D0F" w:rsidRDefault="00D13BDF" w:rsidP="006E0D0F">
            <w:pPr>
              <w:pStyle w:val="aa"/>
              <w:numPr>
                <w:ilvl w:val="0"/>
                <w:numId w:val="14"/>
              </w:numPr>
              <w:spacing w:line="240" w:lineRule="auto"/>
              <w:rPr>
                <w:sz w:val="24"/>
              </w:rPr>
            </w:pPr>
          </w:p>
        </w:tc>
        <w:tc>
          <w:tcPr>
            <w:tcW w:w="864" w:type="dxa"/>
            <w:shd w:val="clear" w:color="auto" w:fill="auto"/>
          </w:tcPr>
          <w:p w14:paraId="490092F0" w14:textId="77777777" w:rsidR="00D13BDF" w:rsidRPr="006E0D0F" w:rsidRDefault="00D13BDF" w:rsidP="006E0D0F">
            <w:pPr>
              <w:pStyle w:val="aa"/>
              <w:spacing w:line="240" w:lineRule="auto"/>
              <w:rPr>
                <w:sz w:val="24"/>
                <w:lang w:val="en-US"/>
              </w:rPr>
            </w:pPr>
            <w:r w:rsidRPr="006E0D0F">
              <w:rPr>
                <w:sz w:val="24"/>
                <w:lang w:val="en-US"/>
              </w:rPr>
              <w:t>1.1</w:t>
            </w:r>
          </w:p>
        </w:tc>
        <w:tc>
          <w:tcPr>
            <w:tcW w:w="1441" w:type="dxa"/>
            <w:shd w:val="clear" w:color="auto" w:fill="auto"/>
          </w:tcPr>
          <w:p w14:paraId="3611F002" w14:textId="77777777" w:rsidR="00D13BDF" w:rsidRPr="006E0D0F" w:rsidRDefault="00D13BDF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  <w:lang w:val="en-US"/>
              </w:rPr>
              <w:t>09</w:t>
            </w:r>
            <w:r w:rsidRPr="006E0D0F">
              <w:rPr>
                <w:sz w:val="24"/>
              </w:rPr>
              <w:t>.</w:t>
            </w:r>
            <w:r w:rsidRPr="006E0D0F">
              <w:rPr>
                <w:sz w:val="24"/>
                <w:lang w:val="en-US"/>
              </w:rPr>
              <w:t>12</w:t>
            </w:r>
            <w:r w:rsidRPr="006E0D0F">
              <w:rPr>
                <w:sz w:val="24"/>
              </w:rPr>
              <w:t>.2021</w:t>
            </w:r>
          </w:p>
        </w:tc>
        <w:tc>
          <w:tcPr>
            <w:tcW w:w="1664" w:type="dxa"/>
          </w:tcPr>
          <w:p w14:paraId="69314900" w14:textId="77777777" w:rsidR="00D13BDF" w:rsidRPr="006E0D0F" w:rsidRDefault="00D13BDF" w:rsidP="006E0D0F">
            <w:pPr>
              <w:pStyle w:val="aa"/>
              <w:spacing w:line="240" w:lineRule="auto"/>
              <w:rPr>
                <w:sz w:val="24"/>
              </w:rPr>
            </w:pPr>
            <w:proofErr w:type="spellStart"/>
            <w:r w:rsidRPr="006E0D0F">
              <w:rPr>
                <w:sz w:val="24"/>
              </w:rPr>
              <w:t>Дрянцева</w:t>
            </w:r>
            <w:proofErr w:type="spellEnd"/>
            <w:r w:rsidRPr="006E0D0F">
              <w:rPr>
                <w:sz w:val="24"/>
              </w:rPr>
              <w:t xml:space="preserve"> М.Д.</w:t>
            </w:r>
          </w:p>
        </w:tc>
        <w:tc>
          <w:tcPr>
            <w:tcW w:w="5054" w:type="dxa"/>
            <w:shd w:val="clear" w:color="auto" w:fill="auto"/>
          </w:tcPr>
          <w:p w14:paraId="22CA81C2" w14:textId="77777777" w:rsidR="00D13BDF" w:rsidRPr="006E0D0F" w:rsidRDefault="00AB336F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Добавлено описание метода $</w:t>
            </w:r>
            <w:proofErr w:type="spellStart"/>
            <w:r w:rsidRPr="006E0D0F">
              <w:rPr>
                <w:sz w:val="24"/>
              </w:rPr>
              <w:t>getappointmenthistory</w:t>
            </w:r>
            <w:proofErr w:type="spellEnd"/>
          </w:p>
        </w:tc>
      </w:tr>
      <w:tr w:rsidR="00CD286B" w:rsidRPr="006E0D0F" w14:paraId="15CA4AE3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40537FBB" w14:textId="77777777" w:rsidR="00CD286B" w:rsidRPr="006E0D0F" w:rsidRDefault="00CD286B" w:rsidP="006E0D0F">
            <w:pPr>
              <w:pStyle w:val="aa"/>
              <w:numPr>
                <w:ilvl w:val="0"/>
                <w:numId w:val="14"/>
              </w:numPr>
              <w:spacing w:line="240" w:lineRule="auto"/>
              <w:rPr>
                <w:sz w:val="24"/>
              </w:rPr>
            </w:pPr>
          </w:p>
        </w:tc>
        <w:tc>
          <w:tcPr>
            <w:tcW w:w="864" w:type="dxa"/>
            <w:shd w:val="clear" w:color="auto" w:fill="auto"/>
          </w:tcPr>
          <w:p w14:paraId="5E580C49" w14:textId="77777777" w:rsidR="00CD286B" w:rsidRPr="006E0D0F" w:rsidRDefault="00CD286B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1.2</w:t>
            </w:r>
          </w:p>
        </w:tc>
        <w:tc>
          <w:tcPr>
            <w:tcW w:w="1441" w:type="dxa"/>
            <w:shd w:val="clear" w:color="auto" w:fill="auto"/>
          </w:tcPr>
          <w:p w14:paraId="72DC472D" w14:textId="77777777" w:rsidR="00CD286B" w:rsidRPr="006E0D0F" w:rsidRDefault="00CD286B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02.03.2022</w:t>
            </w:r>
          </w:p>
        </w:tc>
        <w:tc>
          <w:tcPr>
            <w:tcW w:w="1664" w:type="dxa"/>
          </w:tcPr>
          <w:p w14:paraId="07A37074" w14:textId="77777777" w:rsidR="00CD286B" w:rsidRPr="006E0D0F" w:rsidRDefault="00CD286B" w:rsidP="006E0D0F">
            <w:pPr>
              <w:pStyle w:val="aa"/>
              <w:spacing w:line="240" w:lineRule="auto"/>
              <w:rPr>
                <w:sz w:val="24"/>
              </w:rPr>
            </w:pPr>
            <w:proofErr w:type="spellStart"/>
            <w:r w:rsidRPr="006E0D0F">
              <w:rPr>
                <w:sz w:val="24"/>
              </w:rPr>
              <w:t>Дрянцева</w:t>
            </w:r>
            <w:proofErr w:type="spellEnd"/>
            <w:r w:rsidRPr="006E0D0F">
              <w:rPr>
                <w:sz w:val="24"/>
              </w:rPr>
              <w:t xml:space="preserve"> М.Д.</w:t>
            </w:r>
          </w:p>
        </w:tc>
        <w:tc>
          <w:tcPr>
            <w:tcW w:w="5054" w:type="dxa"/>
            <w:shd w:val="clear" w:color="auto" w:fill="auto"/>
          </w:tcPr>
          <w:p w14:paraId="241DC338" w14:textId="77777777" w:rsidR="00CD286B" w:rsidRPr="006E0D0F" w:rsidRDefault="00371D94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Обновлено</w:t>
            </w:r>
            <w:r w:rsidR="00CD286B" w:rsidRPr="006E0D0F">
              <w:rPr>
                <w:sz w:val="24"/>
              </w:rPr>
              <w:t xml:space="preserve"> описание метод</w:t>
            </w:r>
            <w:r w:rsidRPr="006E0D0F">
              <w:rPr>
                <w:sz w:val="24"/>
              </w:rPr>
              <w:t>а</w:t>
            </w:r>
            <w:r w:rsidR="00CD286B" w:rsidRPr="006E0D0F">
              <w:rPr>
                <w:sz w:val="24"/>
              </w:rPr>
              <w:t xml:space="preserve"> </w:t>
            </w:r>
            <w:r w:rsidRPr="006E0D0F">
              <w:rPr>
                <w:sz w:val="24"/>
              </w:rPr>
              <w:t>$</w:t>
            </w:r>
            <w:proofErr w:type="spellStart"/>
            <w:r w:rsidRPr="006E0D0F">
              <w:rPr>
                <w:sz w:val="24"/>
              </w:rPr>
              <w:t>getpatientid</w:t>
            </w:r>
            <w:proofErr w:type="spellEnd"/>
            <w:r w:rsidR="00CD286B" w:rsidRPr="006E0D0F">
              <w:rPr>
                <w:sz w:val="24"/>
              </w:rPr>
              <w:t>;</w:t>
            </w:r>
          </w:p>
          <w:p w14:paraId="24D71436" w14:textId="77777777" w:rsidR="00CD286B" w:rsidRPr="006E0D0F" w:rsidRDefault="00CD286B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Уточнен формат передачи СНИЛС;</w:t>
            </w:r>
          </w:p>
          <w:p w14:paraId="6A2F1F6D" w14:textId="77777777" w:rsidR="00CD286B" w:rsidRPr="006E0D0F" w:rsidRDefault="00CD286B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Обновлено описание сервиса выдачи идентификаторов процесса;</w:t>
            </w:r>
          </w:p>
          <w:p w14:paraId="2CD58133" w14:textId="77777777" w:rsidR="00CD286B" w:rsidRPr="006E0D0F" w:rsidRDefault="00CD286B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Обновлен справочник ошибок.</w:t>
            </w:r>
          </w:p>
        </w:tc>
      </w:tr>
      <w:tr w:rsidR="00CA1A85" w:rsidRPr="006E0D0F" w14:paraId="50D33272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0CA79347" w14:textId="77777777" w:rsidR="00CA1A85" w:rsidRPr="006E0D0F" w:rsidRDefault="00CA1A85" w:rsidP="006E0D0F">
            <w:pPr>
              <w:pStyle w:val="aa"/>
              <w:numPr>
                <w:ilvl w:val="0"/>
                <w:numId w:val="14"/>
              </w:numPr>
              <w:spacing w:line="240" w:lineRule="auto"/>
              <w:rPr>
                <w:sz w:val="24"/>
              </w:rPr>
            </w:pPr>
          </w:p>
        </w:tc>
        <w:tc>
          <w:tcPr>
            <w:tcW w:w="864" w:type="dxa"/>
            <w:shd w:val="clear" w:color="auto" w:fill="auto"/>
          </w:tcPr>
          <w:p w14:paraId="13C9AFBC" w14:textId="77777777" w:rsidR="00CA1A85" w:rsidRPr="006E0D0F" w:rsidRDefault="00CA1A85" w:rsidP="006E0D0F">
            <w:pPr>
              <w:pStyle w:val="aa"/>
              <w:spacing w:line="240" w:lineRule="auto"/>
              <w:rPr>
                <w:sz w:val="24"/>
                <w:lang w:val="en-US"/>
              </w:rPr>
            </w:pPr>
            <w:r w:rsidRPr="006E0D0F">
              <w:rPr>
                <w:sz w:val="24"/>
                <w:lang w:val="en-US"/>
              </w:rPr>
              <w:t>1.3</w:t>
            </w:r>
          </w:p>
        </w:tc>
        <w:tc>
          <w:tcPr>
            <w:tcW w:w="1441" w:type="dxa"/>
            <w:shd w:val="clear" w:color="auto" w:fill="auto"/>
          </w:tcPr>
          <w:p w14:paraId="3B6787D4" w14:textId="77777777" w:rsidR="00CA1A85" w:rsidRPr="006E0D0F" w:rsidRDefault="00CA1A85" w:rsidP="006E0D0F">
            <w:pPr>
              <w:pStyle w:val="aa"/>
              <w:spacing w:line="240" w:lineRule="auto"/>
              <w:rPr>
                <w:sz w:val="24"/>
                <w:lang w:val="en-US"/>
              </w:rPr>
            </w:pPr>
            <w:r w:rsidRPr="006E0D0F">
              <w:rPr>
                <w:sz w:val="24"/>
                <w:lang w:val="en-US"/>
              </w:rPr>
              <w:t>18.06.2024</w:t>
            </w:r>
          </w:p>
        </w:tc>
        <w:tc>
          <w:tcPr>
            <w:tcW w:w="1664" w:type="dxa"/>
          </w:tcPr>
          <w:p w14:paraId="0DD2A344" w14:textId="77777777" w:rsidR="00CA1A85" w:rsidRPr="006E0D0F" w:rsidRDefault="00CA1A85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 xml:space="preserve">Голиков Т.А. </w:t>
            </w:r>
          </w:p>
        </w:tc>
        <w:tc>
          <w:tcPr>
            <w:tcW w:w="5054" w:type="dxa"/>
            <w:shd w:val="clear" w:color="auto" w:fill="auto"/>
          </w:tcPr>
          <w:p w14:paraId="64CE139C" w14:textId="77777777" w:rsidR="00CA1A85" w:rsidRPr="006E0D0F" w:rsidRDefault="00CA1A85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Обновлено описание метода $</w:t>
            </w:r>
            <w:proofErr w:type="spellStart"/>
            <w:r w:rsidRPr="006E0D0F">
              <w:rPr>
                <w:sz w:val="24"/>
              </w:rPr>
              <w:t>getappointmenthistory</w:t>
            </w:r>
            <w:proofErr w:type="spellEnd"/>
          </w:p>
        </w:tc>
      </w:tr>
      <w:tr w:rsidR="00681614" w:rsidRPr="006E0D0F" w14:paraId="6AE4F93D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093D7895" w14:textId="77777777" w:rsidR="00681614" w:rsidRPr="006E0D0F" w:rsidRDefault="00681614" w:rsidP="006E0D0F">
            <w:pPr>
              <w:pStyle w:val="aa"/>
              <w:numPr>
                <w:ilvl w:val="0"/>
                <w:numId w:val="14"/>
              </w:numPr>
              <w:spacing w:line="240" w:lineRule="auto"/>
              <w:rPr>
                <w:sz w:val="24"/>
              </w:rPr>
            </w:pPr>
          </w:p>
        </w:tc>
        <w:tc>
          <w:tcPr>
            <w:tcW w:w="864" w:type="dxa"/>
            <w:shd w:val="clear" w:color="auto" w:fill="auto"/>
          </w:tcPr>
          <w:p w14:paraId="16479F9C" w14:textId="0AB5A041" w:rsidR="00681614" w:rsidRPr="006E0D0F" w:rsidRDefault="006E0D0F" w:rsidP="006E0D0F">
            <w:pPr>
              <w:pStyle w:val="aa"/>
              <w:spacing w:line="240" w:lineRule="auto"/>
              <w:rPr>
                <w:sz w:val="24"/>
              </w:rPr>
            </w:pPr>
            <w:r>
              <w:rPr>
                <w:sz w:val="24"/>
              </w:rPr>
              <w:t>1.4</w:t>
            </w:r>
          </w:p>
        </w:tc>
        <w:tc>
          <w:tcPr>
            <w:tcW w:w="1441" w:type="dxa"/>
            <w:shd w:val="clear" w:color="auto" w:fill="auto"/>
          </w:tcPr>
          <w:p w14:paraId="54C2CEFB" w14:textId="747D0805" w:rsidR="00681614" w:rsidRPr="006E0D0F" w:rsidRDefault="006E0D0F" w:rsidP="006E0D0F">
            <w:pPr>
              <w:pStyle w:val="aa"/>
              <w:spacing w:line="240" w:lineRule="auto"/>
              <w:rPr>
                <w:sz w:val="24"/>
              </w:rPr>
            </w:pPr>
            <w:r>
              <w:rPr>
                <w:sz w:val="24"/>
              </w:rPr>
              <w:t>20.03.2025</w:t>
            </w:r>
          </w:p>
        </w:tc>
        <w:tc>
          <w:tcPr>
            <w:tcW w:w="1664" w:type="dxa"/>
          </w:tcPr>
          <w:p w14:paraId="508B4C93" w14:textId="0526E869" w:rsidR="00681614" w:rsidRPr="006E0D0F" w:rsidRDefault="006E0D0F" w:rsidP="006E0D0F">
            <w:pPr>
              <w:pStyle w:val="aa"/>
              <w:spacing w:line="24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Кийкова</w:t>
            </w:r>
            <w:proofErr w:type="spellEnd"/>
            <w:r>
              <w:rPr>
                <w:sz w:val="24"/>
              </w:rPr>
              <w:t xml:space="preserve"> Д.А.</w:t>
            </w:r>
          </w:p>
        </w:tc>
        <w:tc>
          <w:tcPr>
            <w:tcW w:w="5054" w:type="dxa"/>
            <w:shd w:val="clear" w:color="auto" w:fill="auto"/>
          </w:tcPr>
          <w:p w14:paraId="6B9F66B7" w14:textId="77777777" w:rsidR="00681614" w:rsidRPr="006E0D0F" w:rsidRDefault="00681614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 xml:space="preserve">Скорректировано описание метода </w:t>
            </w:r>
            <w:r w:rsidRPr="006E0D0F">
              <w:rPr>
                <w:sz w:val="24"/>
              </w:rPr>
              <w:t>$</w:t>
            </w:r>
            <w:proofErr w:type="spellStart"/>
            <w:r w:rsidRPr="006E0D0F">
              <w:rPr>
                <w:sz w:val="24"/>
              </w:rPr>
              <w:t>getappointmenthistory</w:t>
            </w:r>
            <w:proofErr w:type="spellEnd"/>
            <w:r w:rsidR="006E0D0F" w:rsidRPr="006E0D0F">
              <w:rPr>
                <w:sz w:val="24"/>
              </w:rPr>
              <w:t>.</w:t>
            </w:r>
          </w:p>
          <w:p w14:paraId="0B0571A2" w14:textId="40AEB42D" w:rsidR="006E0D0F" w:rsidRPr="006E0D0F" w:rsidRDefault="006E0D0F" w:rsidP="006E0D0F">
            <w:pPr>
              <w:pStyle w:val="aa"/>
              <w:spacing w:line="240" w:lineRule="auto"/>
              <w:rPr>
                <w:sz w:val="24"/>
              </w:rPr>
            </w:pPr>
            <w:r w:rsidRPr="006E0D0F">
              <w:rPr>
                <w:sz w:val="24"/>
              </w:rPr>
              <w:t>Дополнено описание метода $</w:t>
            </w:r>
            <w:proofErr w:type="spellStart"/>
            <w:r w:rsidRPr="006E0D0F">
              <w:rPr>
                <w:sz w:val="24"/>
                <w:lang w:val="en-US"/>
              </w:rPr>
              <w:t>getpatientid</w:t>
            </w:r>
            <w:proofErr w:type="spellEnd"/>
            <w:r w:rsidRPr="006E0D0F">
              <w:rPr>
                <w:sz w:val="24"/>
              </w:rPr>
              <w:t xml:space="preserve"> – добавлены параметры для передачи сведений об участке пациента и о его заявителе</w:t>
            </w:r>
            <w:r>
              <w:rPr>
                <w:sz w:val="24"/>
              </w:rPr>
              <w:t>.</w:t>
            </w:r>
          </w:p>
        </w:tc>
      </w:tr>
    </w:tbl>
    <w:p w14:paraId="51431309" w14:textId="77777777"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4" w:name="_Toc97124211"/>
      <w:r w:rsidRPr="00DE0A64">
        <w:rPr>
          <w:b/>
        </w:rPr>
        <w:lastRenderedPageBreak/>
        <w:t>Содержание</w:t>
      </w:r>
      <w:bookmarkEnd w:id="4"/>
    </w:p>
    <w:bookmarkStart w:id="5" w:name="_Toc317198794"/>
    <w:bookmarkStart w:id="6" w:name="_Toc33335881"/>
    <w:bookmarkStart w:id="7" w:name="_Toc88453149"/>
    <w:bookmarkStart w:id="8" w:name="_Toc89770741"/>
    <w:bookmarkStart w:id="9" w:name="_Toc177034197"/>
    <w:bookmarkStart w:id="10" w:name="_Toc177034350"/>
    <w:p w14:paraId="153E0F06" w14:textId="77777777" w:rsidR="005D6864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97124210" w:history="1">
        <w:r w:rsidR="005D6864" w:rsidRPr="00067B58">
          <w:rPr>
            <w:rStyle w:val="afff4"/>
          </w:rPr>
          <w:t>История версий</w:t>
        </w:r>
        <w:r w:rsidR="005D6864">
          <w:rPr>
            <w:webHidden/>
          </w:rPr>
          <w:tab/>
        </w:r>
        <w:r w:rsidR="005D6864">
          <w:rPr>
            <w:webHidden/>
          </w:rPr>
          <w:fldChar w:fldCharType="begin"/>
        </w:r>
        <w:r w:rsidR="005D6864">
          <w:rPr>
            <w:webHidden/>
          </w:rPr>
          <w:instrText xml:space="preserve"> PAGEREF _Toc97124210 \h </w:instrText>
        </w:r>
        <w:r w:rsidR="005D6864">
          <w:rPr>
            <w:webHidden/>
          </w:rPr>
        </w:r>
        <w:r w:rsidR="005D6864">
          <w:rPr>
            <w:webHidden/>
          </w:rPr>
          <w:fldChar w:fldCharType="separate"/>
        </w:r>
        <w:r w:rsidR="005D6864">
          <w:rPr>
            <w:webHidden/>
          </w:rPr>
          <w:t>2</w:t>
        </w:r>
        <w:r w:rsidR="005D6864">
          <w:rPr>
            <w:webHidden/>
          </w:rPr>
          <w:fldChar w:fldCharType="end"/>
        </w:r>
      </w:hyperlink>
    </w:p>
    <w:p w14:paraId="08D308FD" w14:textId="77777777" w:rsidR="005D6864" w:rsidRDefault="005D686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1" w:history="1">
        <w:r w:rsidRPr="00067B58">
          <w:rPr>
            <w:rStyle w:val="afff4"/>
          </w:rPr>
          <w:t>Содерж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230C810B" w14:textId="77777777" w:rsidR="005D6864" w:rsidRDefault="005D686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2" w:history="1">
        <w:r w:rsidRPr="00067B58">
          <w:rPr>
            <w:rStyle w:val="afff4"/>
          </w:rPr>
          <w:t>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067B58">
          <w:rPr>
            <w:rStyle w:val="afff4"/>
          </w:rPr>
          <w:t>Определения, обозначения и сокращ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31BF4024" w14:textId="77777777" w:rsidR="005D6864" w:rsidRDefault="005D686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3" w:history="1">
        <w:r w:rsidRPr="00067B58">
          <w:rPr>
            <w:rStyle w:val="afff4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067B58">
          <w:rPr>
            <w:rStyle w:val="afff4"/>
          </w:rPr>
          <w:t>Описание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110C60F3" w14:textId="77777777" w:rsidR="005D6864" w:rsidRDefault="005D686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4" w:history="1">
        <w:r w:rsidRPr="00067B58">
          <w:rPr>
            <w:rStyle w:val="afff4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067B58">
          <w:rPr>
            <w:rStyle w:val="afff4"/>
          </w:rPr>
          <w:t>Описание протокола взаимодейств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2F002C6" w14:textId="77777777" w:rsidR="005D6864" w:rsidRDefault="005D686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15" w:history="1">
        <w:r w:rsidRPr="00067B58">
          <w:rPr>
            <w:rStyle w:val="afff4"/>
            <w:rFonts w:cs="Verdana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067B58">
          <w:rPr>
            <w:rStyle w:val="afff4"/>
          </w:rPr>
          <w:t>Общая информация о сервис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CA73E1E" w14:textId="77777777" w:rsidR="005D6864" w:rsidRDefault="005D686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16" w:history="1">
        <w:r w:rsidRPr="00067B58">
          <w:rPr>
            <w:rStyle w:val="afff4"/>
            <w:rFonts w:cs="Verdana"/>
          </w:rPr>
          <w:t>3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067B58">
          <w:rPr>
            <w:rStyle w:val="afff4"/>
          </w:rPr>
          <w:t>Требования к автор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706FD15" w14:textId="77777777" w:rsidR="005D6864" w:rsidRDefault="005D686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17" w:history="1">
        <w:r w:rsidRPr="00067B58">
          <w:rPr>
            <w:rStyle w:val="afff4"/>
            <w:rFonts w:cs="Verdana"/>
          </w:rPr>
          <w:t>3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067B58">
          <w:rPr>
            <w:rStyle w:val="afff4"/>
          </w:rPr>
          <w:t>Использование справ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1227F5F5" w14:textId="77777777" w:rsidR="005D6864" w:rsidRDefault="005D686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18" w:history="1">
        <w:r w:rsidRPr="00067B58">
          <w:rPr>
            <w:rStyle w:val="afff4"/>
            <w:rFonts w:cs="Verdana"/>
          </w:rPr>
          <w:t>3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067B58">
          <w:rPr>
            <w:rStyle w:val="afff4"/>
            <w:lang w:val="en-US"/>
          </w:rPr>
          <w:t>C</w:t>
        </w:r>
        <w:r w:rsidRPr="00067B58">
          <w:rPr>
            <w:rStyle w:val="afff4"/>
          </w:rPr>
          <w:t>ервис выдачи идентификаторов процес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22137DFD" w14:textId="77777777" w:rsidR="005D6864" w:rsidRDefault="005D686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19" w:history="1">
        <w:r w:rsidRPr="00067B58">
          <w:rPr>
            <w:rStyle w:val="afff4"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067B58">
          <w:rPr>
            <w:rStyle w:val="afff4"/>
          </w:rPr>
          <w:t>Описание методов серви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60D51F69" w14:textId="77777777" w:rsidR="005D6864" w:rsidRDefault="005D686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20" w:history="1">
        <w:r w:rsidRPr="00067B58">
          <w:rPr>
            <w:rStyle w:val="afff4"/>
            <w:rFonts w:cs="Verdana"/>
          </w:rPr>
          <w:t>4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067B58">
          <w:rPr>
            <w:rStyle w:val="afff4"/>
          </w:rPr>
          <w:t>Список методов серви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6B22EA71" w14:textId="77777777" w:rsidR="005D6864" w:rsidRDefault="005D686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21" w:history="1">
        <w:r w:rsidRPr="00067B58">
          <w:rPr>
            <w:rStyle w:val="afff4"/>
            <w:rFonts w:cs="Verdana"/>
          </w:rPr>
          <w:t>4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067B58">
          <w:rPr>
            <w:rStyle w:val="afff4"/>
          </w:rPr>
          <w:t>Поиск идентификатора пациента в МИС МО ($getpatienti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3588CF16" w14:textId="77777777" w:rsidR="005D6864" w:rsidRDefault="005D6864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2" w:history="1">
        <w:r w:rsidRPr="00067B58">
          <w:rPr>
            <w:rStyle w:val="afff4"/>
          </w:rPr>
          <w:t>4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67B58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5C7D5755" w14:textId="77777777" w:rsidR="005D6864" w:rsidRDefault="005D6864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3" w:history="1">
        <w:r w:rsidRPr="00067B58">
          <w:rPr>
            <w:rStyle w:val="afff4"/>
          </w:rPr>
          <w:t>4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67B58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4F8C37A3" w14:textId="77777777" w:rsidR="005D6864" w:rsidRDefault="005D6864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4" w:history="1">
        <w:r w:rsidRPr="00067B58">
          <w:rPr>
            <w:rStyle w:val="afff4"/>
          </w:rPr>
          <w:t>4.2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67B58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513F474C" w14:textId="77777777" w:rsidR="005D6864" w:rsidRDefault="005D6864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5" w:history="1">
        <w:r w:rsidRPr="00067B58">
          <w:rPr>
            <w:rStyle w:val="afff4"/>
          </w:rPr>
          <w:t>4.2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67B58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14:paraId="039F1BB5" w14:textId="77777777" w:rsidR="005D6864" w:rsidRDefault="005D6864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97124226" w:history="1">
        <w:r w:rsidRPr="00067B58">
          <w:rPr>
            <w:rStyle w:val="afff4"/>
            <w:rFonts w:cs="Verdana"/>
          </w:rPr>
          <w:t>4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067B58">
          <w:rPr>
            <w:rStyle w:val="afff4"/>
          </w:rPr>
          <w:t>Поиск записей пациента на прием в МИС МО ($getappointmenthistory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09F6B437" w14:textId="77777777" w:rsidR="005D6864" w:rsidRDefault="005D6864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7" w:history="1">
        <w:r w:rsidRPr="00067B58">
          <w:rPr>
            <w:rStyle w:val="afff4"/>
          </w:rPr>
          <w:t>4.3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67B58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586C6411" w14:textId="77777777" w:rsidR="005D6864" w:rsidRDefault="005D6864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8" w:history="1">
        <w:r w:rsidRPr="00067B58">
          <w:rPr>
            <w:rStyle w:val="afff4"/>
          </w:rPr>
          <w:t>4.3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67B58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5147C1F5" w14:textId="77777777" w:rsidR="005D6864" w:rsidRDefault="005D6864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29" w:history="1">
        <w:r w:rsidRPr="00067B58">
          <w:rPr>
            <w:rStyle w:val="afff4"/>
          </w:rPr>
          <w:t>4.3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67B58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48E8AF6B" w14:textId="77777777" w:rsidR="005D6864" w:rsidRDefault="005D6864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97124230" w:history="1">
        <w:r w:rsidRPr="00067B58">
          <w:rPr>
            <w:rStyle w:val="afff4"/>
          </w:rPr>
          <w:t>4.3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67B58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219E666D" w14:textId="77777777" w:rsidR="005D6864" w:rsidRDefault="005D6864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97124231" w:history="1">
        <w:r w:rsidRPr="00067B58">
          <w:rPr>
            <w:rStyle w:val="afff4"/>
          </w:rPr>
          <w:t>Приложение 1. Справочник ошибо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71242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54CC332C" w14:textId="77777777" w:rsidR="0043456C" w:rsidRDefault="0043456C" w:rsidP="00EB47F8">
      <w:r w:rsidRPr="004C31EB">
        <w:fldChar w:fldCharType="end"/>
      </w:r>
      <w:bookmarkEnd w:id="5"/>
    </w:p>
    <w:p w14:paraId="38D3F514" w14:textId="77777777" w:rsidR="0043456C" w:rsidRPr="008A5E0B" w:rsidRDefault="0043456C" w:rsidP="002252D6">
      <w:pPr>
        <w:pStyle w:val="11"/>
        <w:numPr>
          <w:ilvl w:val="0"/>
          <w:numId w:val="6"/>
        </w:numPr>
      </w:pPr>
      <w:bookmarkStart w:id="11" w:name="_Toc97124212"/>
      <w:r w:rsidRPr="008A5E0B">
        <w:lastRenderedPageBreak/>
        <w:t>Определения, обозначения</w:t>
      </w:r>
      <w:bookmarkEnd w:id="6"/>
      <w:r w:rsidRPr="008A5E0B">
        <w:t xml:space="preserve"> и сокращения</w:t>
      </w:r>
      <w:bookmarkEnd w:id="7"/>
      <w:bookmarkEnd w:id="8"/>
      <w:bookmarkEnd w:id="9"/>
      <w:bookmarkEnd w:id="10"/>
      <w:bookmarkEnd w:id="11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14:paraId="61B74595" w14:textId="77777777" w:rsidTr="00EB47F8">
        <w:trPr>
          <w:tblHeader/>
          <w:jc w:val="center"/>
        </w:trPr>
        <w:tc>
          <w:tcPr>
            <w:tcW w:w="1170" w:type="pct"/>
            <w:vAlign w:val="center"/>
          </w:tcPr>
          <w:p w14:paraId="366DCECB" w14:textId="77777777"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830" w:type="pct"/>
            <w:vAlign w:val="center"/>
          </w:tcPr>
          <w:p w14:paraId="2DA30303" w14:textId="77777777"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14:paraId="52433D21" w14:textId="77777777" w:rsidTr="00EB47F8">
        <w:trPr>
          <w:jc w:val="center"/>
        </w:trPr>
        <w:tc>
          <w:tcPr>
            <w:tcW w:w="1170" w:type="pct"/>
            <w:vAlign w:val="center"/>
          </w:tcPr>
          <w:p w14:paraId="4EF54782" w14:textId="77777777"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830" w:type="pct"/>
            <w:vAlign w:val="center"/>
          </w:tcPr>
          <w:p w14:paraId="32C53306" w14:textId="77777777" w:rsidR="0043456C" w:rsidRPr="00AD348C" w:rsidRDefault="0043456C" w:rsidP="008847E8">
            <w:pPr>
              <w:pStyle w:val="aa"/>
            </w:pPr>
            <w:r w:rsidRPr="00516870">
              <w:t>A</w:t>
            </w:r>
            <w:r w:rsidRPr="008847E8">
              <w:t xml:space="preserve">pplication </w:t>
            </w:r>
            <w:proofErr w:type="spellStart"/>
            <w:r w:rsidRPr="008847E8">
              <w:t>programming</w:t>
            </w:r>
            <w:proofErr w:type="spellEnd"/>
            <w:r w:rsidRPr="008847E8">
              <w:t xml:space="preserve"> </w:t>
            </w:r>
            <w:proofErr w:type="spellStart"/>
            <w:r w:rsidRPr="008847E8">
              <w:t>interface</w:t>
            </w:r>
            <w:proofErr w:type="spellEnd"/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14:paraId="12BF2C03" w14:textId="77777777" w:rsidTr="00EB47F8">
        <w:trPr>
          <w:jc w:val="center"/>
        </w:trPr>
        <w:tc>
          <w:tcPr>
            <w:tcW w:w="1170" w:type="pct"/>
            <w:vAlign w:val="center"/>
          </w:tcPr>
          <w:p w14:paraId="788CED8E" w14:textId="77777777"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vAlign w:val="center"/>
          </w:tcPr>
          <w:p w14:paraId="5182673B" w14:textId="77777777" w:rsidR="00C14BC5" w:rsidRPr="00C14BC5" w:rsidRDefault="00C14BC5" w:rsidP="008847E8">
            <w:pPr>
              <w:pStyle w:val="aa"/>
            </w:pPr>
            <w:proofErr w:type="spellStart"/>
            <w:r w:rsidRPr="00C14BC5">
              <w:t>Globally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Unique</w:t>
            </w:r>
            <w:proofErr w:type="spellEnd"/>
            <w:r w:rsidRPr="00C14BC5">
              <w:t xml:space="preserve"> </w:t>
            </w:r>
            <w:proofErr w:type="spellStart"/>
            <w:r w:rsidRPr="00C14BC5">
              <w:t>Identifier</w:t>
            </w:r>
            <w:proofErr w:type="spellEnd"/>
            <w:r w:rsidRPr="00C14BC5">
              <w:t xml:space="preserve">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DB0407" w:rsidRPr="008847E8" w14:paraId="4C4B438C" w14:textId="77777777" w:rsidTr="00187421">
        <w:trPr>
          <w:jc w:val="center"/>
        </w:trPr>
        <w:tc>
          <w:tcPr>
            <w:tcW w:w="1170" w:type="pct"/>
          </w:tcPr>
          <w:p w14:paraId="4B081FF1" w14:textId="77777777" w:rsidR="00DB0407" w:rsidRPr="00EA55EB" w:rsidRDefault="00DB0407" w:rsidP="00DB0407">
            <w:pPr>
              <w:pStyle w:val="29"/>
            </w:pPr>
            <w:r>
              <w:t>ЕГИСЗ</w:t>
            </w:r>
          </w:p>
        </w:tc>
        <w:tc>
          <w:tcPr>
            <w:tcW w:w="3830" w:type="pct"/>
          </w:tcPr>
          <w:p w14:paraId="11BE4AE1" w14:textId="77777777" w:rsidR="00DB0407" w:rsidRDefault="00DB0407" w:rsidP="00DB0407">
            <w:pPr>
              <w:pStyle w:val="aa"/>
            </w:pPr>
            <w:r>
              <w:t>Единая государственная информационная система в сфере здравоохранения</w:t>
            </w:r>
          </w:p>
        </w:tc>
      </w:tr>
      <w:tr w:rsidR="00DB0407" w:rsidRPr="008847E8" w14:paraId="36D94B85" w14:textId="77777777" w:rsidTr="00187421">
        <w:trPr>
          <w:jc w:val="center"/>
        </w:trPr>
        <w:tc>
          <w:tcPr>
            <w:tcW w:w="1170" w:type="pct"/>
          </w:tcPr>
          <w:p w14:paraId="7E6B3955" w14:textId="77777777" w:rsidR="00DB0407" w:rsidRDefault="00DB0407" w:rsidP="00DB0407">
            <w:pPr>
              <w:pStyle w:val="29"/>
            </w:pPr>
            <w:r>
              <w:t>ЕПГУ</w:t>
            </w:r>
          </w:p>
        </w:tc>
        <w:tc>
          <w:tcPr>
            <w:tcW w:w="3830" w:type="pct"/>
          </w:tcPr>
          <w:p w14:paraId="72836C29" w14:textId="77777777" w:rsidR="00DB0407" w:rsidRDefault="00DB0407" w:rsidP="00DB0407">
            <w:pPr>
              <w:pStyle w:val="aa"/>
            </w:pPr>
            <w:r>
              <w:t>Единый портал государственных и муниципальных услуг</w:t>
            </w:r>
          </w:p>
        </w:tc>
      </w:tr>
      <w:tr w:rsidR="00DB0407" w:rsidRPr="006A5B94" w14:paraId="284ED896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4932F313" w14:textId="77777777" w:rsidR="00DB0407" w:rsidRPr="00292BE6" w:rsidRDefault="00DB0407" w:rsidP="00DB0407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</w:tcPr>
          <w:p w14:paraId="42A3FDDD" w14:textId="77777777" w:rsidR="00DB0407" w:rsidRPr="00201572" w:rsidRDefault="00DB0407" w:rsidP="00DB0407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DB0407" w:rsidRPr="006A5B94" w14:paraId="54FCEA2F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73D7A90A" w14:textId="77777777" w:rsidR="00DB0407" w:rsidRPr="00292BE6" w:rsidRDefault="00DB0407" w:rsidP="00DB0407">
            <w:pPr>
              <w:pStyle w:val="29"/>
            </w:pPr>
            <w:r w:rsidRPr="00292BE6">
              <w:t>Инфомат</w:t>
            </w:r>
          </w:p>
        </w:tc>
        <w:tc>
          <w:tcPr>
            <w:tcW w:w="3830" w:type="pct"/>
          </w:tcPr>
          <w:p w14:paraId="337CC777" w14:textId="77777777" w:rsidR="00DB0407" w:rsidRPr="00292BE6" w:rsidRDefault="00DB0407" w:rsidP="00DB0407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DB0407" w:rsidRPr="006A5B94" w14:paraId="5C1FC2F7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05B0F1A2" w14:textId="77777777" w:rsidR="00DB0407" w:rsidRPr="00292BE6" w:rsidRDefault="00DB0407" w:rsidP="00DB0407">
            <w:pPr>
              <w:pStyle w:val="29"/>
            </w:pPr>
            <w:r>
              <w:t>ИС</w:t>
            </w:r>
          </w:p>
        </w:tc>
        <w:tc>
          <w:tcPr>
            <w:tcW w:w="3830" w:type="pct"/>
          </w:tcPr>
          <w:p w14:paraId="70327E2F" w14:textId="77777777" w:rsidR="00DB0407" w:rsidRPr="00292BE6" w:rsidRDefault="00DB0407" w:rsidP="00DB0407">
            <w:pPr>
              <w:pStyle w:val="aa"/>
            </w:pPr>
            <w:r>
              <w:t>Информационная система</w:t>
            </w:r>
          </w:p>
        </w:tc>
      </w:tr>
      <w:tr w:rsidR="00DB0407" w:rsidRPr="006A5B94" w14:paraId="59E0F342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49875B2A" w14:textId="77777777" w:rsidR="00DB0407" w:rsidRDefault="00DB0407" w:rsidP="00DB0407">
            <w:pPr>
              <w:pStyle w:val="29"/>
            </w:pPr>
            <w:r>
              <w:t>Клиент сервиса</w:t>
            </w:r>
          </w:p>
        </w:tc>
        <w:tc>
          <w:tcPr>
            <w:tcW w:w="3830" w:type="pct"/>
          </w:tcPr>
          <w:p w14:paraId="68C14780" w14:textId="77777777" w:rsidR="00DB0407" w:rsidRDefault="00DB0407" w:rsidP="00DB0407">
            <w:pPr>
              <w:pStyle w:val="aa"/>
            </w:pPr>
            <w: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DB0407" w:rsidRPr="006A5B94" w14:paraId="7E5FCAAD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25E10B30" w14:textId="77777777" w:rsidR="00DB0407" w:rsidRDefault="00DB0407" w:rsidP="00DB0407">
            <w:pPr>
              <w:pStyle w:val="29"/>
            </w:pPr>
            <w:r>
              <w:t>КВ КУ ФЭР</w:t>
            </w:r>
          </w:p>
        </w:tc>
        <w:tc>
          <w:tcPr>
            <w:tcW w:w="3830" w:type="pct"/>
          </w:tcPr>
          <w:p w14:paraId="4576EC9B" w14:textId="77777777" w:rsidR="00DB0407" w:rsidRDefault="00DB0407" w:rsidP="00DB0407">
            <w:pPr>
              <w:pStyle w:val="aa"/>
            </w:pPr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DB0407" w:rsidRPr="006A5B94" w14:paraId="0B7587A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3BEF3CEB" w14:textId="77777777" w:rsidR="00DB0407" w:rsidRDefault="00DB0407" w:rsidP="00DB0407">
            <w:pPr>
              <w:pStyle w:val="29"/>
            </w:pPr>
            <w:r>
              <w:lastRenderedPageBreak/>
              <w:t>КУ ФЭР</w:t>
            </w:r>
          </w:p>
        </w:tc>
        <w:tc>
          <w:tcPr>
            <w:tcW w:w="3830" w:type="pct"/>
          </w:tcPr>
          <w:p w14:paraId="6400D6C4" w14:textId="77777777" w:rsidR="00DB0407" w:rsidRDefault="00DB0407" w:rsidP="00DB0407">
            <w:pPr>
              <w:pStyle w:val="aa"/>
            </w:pPr>
            <w:r>
              <w:t>Концентратор услуг ФЭР (федеральной электронной регистратуры).</w:t>
            </w:r>
          </w:p>
          <w:p w14:paraId="0F3BFD6A" w14:textId="77777777" w:rsidR="00DB0407" w:rsidRDefault="00DB0407" w:rsidP="00DB0407">
            <w:pPr>
              <w:pStyle w:val="aa"/>
            </w:pPr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DB0407" w:rsidRPr="006A5B94" w14:paraId="52F5EE0B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36E2CC38" w14:textId="77777777" w:rsidR="00DB0407" w:rsidRPr="00292BE6" w:rsidRDefault="00DB0407" w:rsidP="00DB0407">
            <w:pPr>
              <w:pStyle w:val="29"/>
            </w:pPr>
            <w:r w:rsidRPr="00292BE6">
              <w:t>ЛПУ</w:t>
            </w:r>
          </w:p>
        </w:tc>
        <w:tc>
          <w:tcPr>
            <w:tcW w:w="3830" w:type="pct"/>
          </w:tcPr>
          <w:p w14:paraId="35C1480D" w14:textId="77777777" w:rsidR="00DB0407" w:rsidRPr="00292BE6" w:rsidRDefault="00DB0407" w:rsidP="00DB0407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0661B0" w:rsidRPr="006A5B94" w14:paraId="4FCC40C5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3FB9F53C" w14:textId="77777777" w:rsidR="000661B0" w:rsidRPr="00292BE6" w:rsidRDefault="000661B0" w:rsidP="000661B0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</w:tcPr>
          <w:p w14:paraId="5C01E572" w14:textId="77777777" w:rsidR="000661B0" w:rsidRPr="00292BE6" w:rsidRDefault="000661B0" w:rsidP="000661B0">
            <w:pPr>
              <w:pStyle w:val="aa"/>
            </w:pPr>
            <w:r>
              <w:t>Ресурс медицинской организации (медицинский работник, кабинет, оборудование и т.п), талон в расписании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0661B0" w:rsidRPr="006A5B94" w14:paraId="174F9CE0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69DDB728" w14:textId="77777777" w:rsidR="000661B0" w:rsidRPr="00292BE6" w:rsidRDefault="000661B0" w:rsidP="000661B0">
            <w:pPr>
              <w:pStyle w:val="29"/>
            </w:pPr>
            <w:r w:rsidRPr="00292BE6">
              <w:t>МИС</w:t>
            </w:r>
          </w:p>
        </w:tc>
        <w:tc>
          <w:tcPr>
            <w:tcW w:w="3830" w:type="pct"/>
          </w:tcPr>
          <w:p w14:paraId="79C86174" w14:textId="77777777" w:rsidR="000661B0" w:rsidRPr="00292BE6" w:rsidRDefault="000661B0" w:rsidP="000661B0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0661B0" w:rsidRPr="006A5B94" w14:paraId="64769568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6441E90E" w14:textId="77777777" w:rsidR="000661B0" w:rsidRDefault="000661B0" w:rsidP="000661B0">
            <w:pPr>
              <w:pStyle w:val="29"/>
            </w:pPr>
            <w:r>
              <w:t>МО</w:t>
            </w:r>
          </w:p>
        </w:tc>
        <w:tc>
          <w:tcPr>
            <w:tcW w:w="3830" w:type="pct"/>
          </w:tcPr>
          <w:p w14:paraId="4F96BA51" w14:textId="77777777" w:rsidR="000661B0" w:rsidRDefault="000661B0" w:rsidP="000661B0">
            <w:pPr>
              <w:pStyle w:val="aa"/>
            </w:pPr>
            <w:r>
              <w:t>Медицинская организация</w:t>
            </w:r>
          </w:p>
        </w:tc>
      </w:tr>
      <w:tr w:rsidR="000661B0" w:rsidRPr="006A5B94" w14:paraId="3FE8D88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344EAAC5" w14:textId="77777777" w:rsidR="000661B0" w:rsidRPr="00292BE6" w:rsidRDefault="000661B0" w:rsidP="000661B0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</w:tcPr>
          <w:p w14:paraId="48FA284C" w14:textId="77777777" w:rsidR="000661B0" w:rsidRPr="00292BE6" w:rsidRDefault="000661B0" w:rsidP="000661B0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0661B0" w:rsidRPr="006A5B94" w14:paraId="5AC7D28D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62C89D78" w14:textId="77777777" w:rsidR="000661B0" w:rsidRPr="00292BE6" w:rsidRDefault="000661B0" w:rsidP="000661B0">
            <w:pPr>
              <w:pStyle w:val="29"/>
            </w:pPr>
            <w:r>
              <w:t>Портал</w:t>
            </w:r>
          </w:p>
        </w:tc>
        <w:tc>
          <w:tcPr>
            <w:tcW w:w="3830" w:type="pct"/>
          </w:tcPr>
          <w:p w14:paraId="454DF549" w14:textId="77777777" w:rsidR="000661B0" w:rsidRPr="00292BE6" w:rsidRDefault="000661B0" w:rsidP="000661B0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0661B0" w:rsidRPr="006A5B94" w14:paraId="5C6627DC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3EE54DAE" w14:textId="77777777" w:rsidR="000661B0" w:rsidRDefault="000661B0" w:rsidP="000661B0">
            <w:pPr>
              <w:pStyle w:val="29"/>
            </w:pPr>
            <w:r>
              <w:t>СЗПВ</w:t>
            </w:r>
          </w:p>
        </w:tc>
        <w:tc>
          <w:tcPr>
            <w:tcW w:w="3830" w:type="pct"/>
          </w:tcPr>
          <w:p w14:paraId="7DE1D99C" w14:textId="77777777" w:rsidR="000661B0" w:rsidRDefault="000661B0" w:rsidP="000661B0">
            <w:pPr>
              <w:pStyle w:val="aa"/>
            </w:pPr>
            <w:r>
              <w:t>Сервис записи на прием к врачу</w:t>
            </w:r>
          </w:p>
        </w:tc>
      </w:tr>
      <w:tr w:rsidR="000661B0" w:rsidRPr="006A5B94" w14:paraId="7D24B30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56141C3B" w14:textId="77777777" w:rsidR="000661B0" w:rsidRDefault="000661B0" w:rsidP="000661B0">
            <w:pPr>
              <w:pStyle w:val="29"/>
            </w:pPr>
            <w:r>
              <w:t>Талон</w:t>
            </w:r>
          </w:p>
        </w:tc>
        <w:tc>
          <w:tcPr>
            <w:tcW w:w="3830" w:type="pct"/>
          </w:tcPr>
          <w:p w14:paraId="5C8BE032" w14:textId="77777777" w:rsidR="000661B0" w:rsidRDefault="000661B0" w:rsidP="000661B0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0661B0" w:rsidRPr="006A5B94" w14:paraId="52CBEE3C" w14:textId="77777777" w:rsidTr="00DB040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03F61893" w14:textId="77777777" w:rsidR="000661B0" w:rsidRDefault="000661B0" w:rsidP="000661B0">
            <w:pPr>
              <w:pStyle w:val="29"/>
            </w:pPr>
            <w:r>
              <w:t>УО</w:t>
            </w:r>
          </w:p>
        </w:tc>
        <w:tc>
          <w:tcPr>
            <w:tcW w:w="3830" w:type="pct"/>
            <w:vAlign w:val="center"/>
          </w:tcPr>
          <w:p w14:paraId="131975E1" w14:textId="77777777" w:rsidR="000661B0" w:rsidRDefault="000661B0" w:rsidP="000661B0">
            <w:pPr>
              <w:pStyle w:val="aa"/>
            </w:pPr>
            <w:r>
              <w:t>Сервис «Управление очередями»</w:t>
            </w:r>
          </w:p>
        </w:tc>
      </w:tr>
      <w:tr w:rsidR="000661B0" w:rsidRPr="006A5B94" w14:paraId="63154626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747F6828" w14:textId="77777777" w:rsidR="000661B0" w:rsidRPr="00292BE6" w:rsidRDefault="000661B0" w:rsidP="000661B0">
            <w:pPr>
              <w:pStyle w:val="29"/>
            </w:pPr>
            <w:r>
              <w:lastRenderedPageBreak/>
              <w:t>Услуга</w:t>
            </w:r>
          </w:p>
        </w:tc>
        <w:tc>
          <w:tcPr>
            <w:tcW w:w="3830" w:type="pct"/>
          </w:tcPr>
          <w:p w14:paraId="56CBCA1B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Услуга «Прием заявок (запись) на прием к врачу в электронном виде»</w:t>
            </w:r>
          </w:p>
        </w:tc>
      </w:tr>
      <w:tr w:rsidR="000661B0" w:rsidRPr="006A5B94" w14:paraId="796D0DC9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4230FF90" w14:textId="77777777" w:rsidR="000661B0" w:rsidRPr="00292BE6" w:rsidRDefault="000661B0" w:rsidP="000661B0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830" w:type="pct"/>
          </w:tcPr>
          <w:p w14:paraId="6CC91665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Федеральная электронная регистратура</w:t>
            </w:r>
          </w:p>
        </w:tc>
      </w:tr>
      <w:tr w:rsidR="000661B0" w:rsidRPr="006A5B94" w14:paraId="06BFC43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67B6C3D7" w14:textId="77777777" w:rsidR="000661B0" w:rsidRPr="00292BE6" w:rsidRDefault="000661B0" w:rsidP="000661B0">
            <w:pPr>
              <w:pStyle w:val="29"/>
            </w:pPr>
            <w:r>
              <w:t>ЦТО</w:t>
            </w:r>
          </w:p>
        </w:tc>
        <w:tc>
          <w:tcPr>
            <w:tcW w:w="3830" w:type="pct"/>
          </w:tcPr>
          <w:p w14:paraId="6983F7A1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Центр телефонного обслуживания</w:t>
            </w:r>
          </w:p>
        </w:tc>
      </w:tr>
      <w:tr w:rsidR="000661B0" w:rsidRPr="006A5B94" w14:paraId="3223BE98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14:paraId="05D82F75" w14:textId="77777777" w:rsidR="000661B0" w:rsidRPr="00292BE6" w:rsidRDefault="000661B0" w:rsidP="000661B0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</w:tcPr>
          <w:p w14:paraId="51A14011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МИС, установленная в ЛПУ, в которую оформляется запись к врачу</w:t>
            </w:r>
          </w:p>
        </w:tc>
      </w:tr>
      <w:tr w:rsidR="000661B0" w:rsidRPr="006A5B94" w14:paraId="69A55C2F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14:paraId="20538EB5" w14:textId="77777777" w:rsidR="000661B0" w:rsidRDefault="000661B0" w:rsidP="000661B0">
            <w:pPr>
              <w:pStyle w:val="29"/>
            </w:pPr>
            <w:r>
              <w:t>Целевая МО</w:t>
            </w:r>
          </w:p>
        </w:tc>
        <w:tc>
          <w:tcPr>
            <w:tcW w:w="3830" w:type="pct"/>
          </w:tcPr>
          <w:p w14:paraId="40968627" w14:textId="77777777" w:rsidR="000661B0" w:rsidRDefault="000661B0" w:rsidP="000661B0">
            <w:pPr>
              <w:pStyle w:val="aa"/>
            </w:pPr>
            <w:r w:rsidRPr="00DB0407">
              <w:rPr>
                <w:szCs w:val="28"/>
              </w:rPr>
              <w:t>Медицинская организация, в которую оформляется запись к врачу</w:t>
            </w:r>
          </w:p>
        </w:tc>
      </w:tr>
    </w:tbl>
    <w:p w14:paraId="07CE64FF" w14:textId="77777777" w:rsidR="0043456C" w:rsidRPr="000240D4" w:rsidRDefault="0043456C" w:rsidP="007368FB"/>
    <w:p w14:paraId="14055006" w14:textId="77777777" w:rsidR="0043456C" w:rsidRPr="008A5E0B" w:rsidRDefault="0043456C" w:rsidP="002252D6">
      <w:pPr>
        <w:pStyle w:val="11"/>
        <w:numPr>
          <w:ilvl w:val="0"/>
          <w:numId w:val="6"/>
        </w:numPr>
      </w:pPr>
      <w:bookmarkStart w:id="12" w:name="_Toc97124213"/>
      <w:bookmarkStart w:id="13" w:name="_Toc296350124"/>
      <w:r w:rsidRPr="008A5E0B">
        <w:lastRenderedPageBreak/>
        <w:t>Описание решения</w:t>
      </w:r>
      <w:bookmarkEnd w:id="12"/>
    </w:p>
    <w:p w14:paraId="2ADBB14D" w14:textId="77777777" w:rsidR="00DB0407" w:rsidRDefault="006F2F79" w:rsidP="00FA5B6E">
      <w:pPr>
        <w:pStyle w:val="a9"/>
      </w:pPr>
      <w:r>
        <w:t xml:space="preserve">Обновленный </w:t>
      </w:r>
      <w:r w:rsidR="00DB0407" w:rsidRPr="00AE7DC5">
        <w:t xml:space="preserve">Сервис </w:t>
      </w:r>
      <w:r>
        <w:t>записи на приём к врачу (версия 3.0)</w:t>
      </w:r>
      <w:r w:rsidR="00DB0407" w:rsidRPr="00AE7DC5">
        <w:t xml:space="preserve"> предназначен для предоставления услуг</w:t>
      </w:r>
      <w:r>
        <w:t xml:space="preserve"> записи</w:t>
      </w:r>
      <w:r w:rsidR="00DB0407" w:rsidRPr="00AE7DC5">
        <w:t xml:space="preserve"> посредством информационного взаимодействия ИС через API Интеграционной платформы.</w:t>
      </w:r>
    </w:p>
    <w:p w14:paraId="492D9683" w14:textId="77777777" w:rsidR="00DB0407" w:rsidRPr="00AE7DC5" w:rsidRDefault="00DB0407" w:rsidP="00DB0407">
      <w:pPr>
        <w:pStyle w:val="a9"/>
      </w:pPr>
      <w:r w:rsidRPr="00AE7DC5"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14:paraId="74F3FAA0" w14:textId="77777777" w:rsidR="00DB0407" w:rsidRPr="00AE7DC5" w:rsidRDefault="00DB0407" w:rsidP="00DB0407">
      <w:pPr>
        <w:pStyle w:val="a9"/>
      </w:pPr>
      <w:r w:rsidRPr="00AE7DC5">
        <w:t xml:space="preserve">Описание </w:t>
      </w:r>
      <w:r w:rsidR="003D6A50">
        <w:t xml:space="preserve">базовых </w:t>
      </w:r>
      <w:r w:rsidRPr="00AE7DC5">
        <w:t>методов</w:t>
      </w:r>
      <w:r>
        <w:t xml:space="preserve"> </w:t>
      </w:r>
      <w:r w:rsidR="003D6A50">
        <w:t>с</w:t>
      </w:r>
      <w:r w:rsidR="003D6A50" w:rsidRPr="00B67A8C">
        <w:t>ервис</w:t>
      </w:r>
      <w:r w:rsidR="003D6A50">
        <w:t xml:space="preserve">а записи на приём к врачу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14:paraId="4EE2C090" w14:textId="77777777" w:rsidR="00DB0407" w:rsidRPr="00395843" w:rsidRDefault="00DB0407" w:rsidP="006B1BB1">
      <w:pPr>
        <w:pStyle w:val="a9"/>
        <w:jc w:val="center"/>
        <w:rPr>
          <w:b/>
          <w:sz w:val="24"/>
          <w:szCs w:val="24"/>
        </w:rPr>
      </w:pPr>
    </w:p>
    <w:p w14:paraId="6C0238A4" w14:textId="77777777" w:rsidR="000F1385" w:rsidRPr="008A5E0B" w:rsidRDefault="000F1385" w:rsidP="000F1385">
      <w:pPr>
        <w:pStyle w:val="11"/>
        <w:numPr>
          <w:ilvl w:val="0"/>
          <w:numId w:val="6"/>
        </w:numPr>
      </w:pPr>
      <w:bookmarkStart w:id="14" w:name="_Ref369767828"/>
      <w:bookmarkStart w:id="15" w:name="_Ref369767849"/>
      <w:bookmarkStart w:id="16" w:name="_Ref369770149"/>
      <w:bookmarkStart w:id="17" w:name="_Toc32334065"/>
      <w:bookmarkStart w:id="18" w:name="_Toc97124214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14"/>
      <w:bookmarkEnd w:id="15"/>
      <w:bookmarkEnd w:id="16"/>
      <w:bookmarkEnd w:id="17"/>
      <w:bookmarkEnd w:id="18"/>
    </w:p>
    <w:p w14:paraId="2C43CDBC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19" w:name="_Toc97124215"/>
      <w:r w:rsidRPr="000C6DB8">
        <w:t>Общая информация о сервисе</w:t>
      </w:r>
      <w:bookmarkEnd w:id="19"/>
    </w:p>
    <w:p w14:paraId="40387D57" w14:textId="77777777" w:rsidR="000F1385" w:rsidRDefault="000F1385" w:rsidP="000F1385">
      <w:pPr>
        <w:pStyle w:val="a9"/>
      </w:pPr>
      <w:r w:rsidRPr="000F1385">
        <w:t xml:space="preserve">Информационный обмен осуществляется в соответствии со стандартом FHIR® (Fast </w:t>
      </w:r>
      <w:proofErr w:type="spellStart"/>
      <w:r w:rsidRPr="000F1385">
        <w:t>Healthcare</w:t>
      </w:r>
      <w:proofErr w:type="spellEnd"/>
      <w:r w:rsidRPr="000F1385">
        <w:t xml:space="preserve"> </w:t>
      </w:r>
      <w:proofErr w:type="spellStart"/>
      <w:r w:rsidRPr="000F1385">
        <w:t>Interoperability</w:t>
      </w:r>
      <w:proofErr w:type="spellEnd"/>
      <w:r w:rsidRPr="000F1385">
        <w:t xml:space="preserve"> Resources), разработанным организацией HL7. Используемая версия FHIR </w:t>
      </w:r>
      <w:proofErr w:type="spellStart"/>
      <w:r w:rsidRPr="000F1385">
        <w:t>Release</w:t>
      </w:r>
      <w:proofErr w:type="spellEnd"/>
      <w:r w:rsidRPr="000F1385">
        <w:t xml:space="preserve">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14:paraId="522D367D" w14:textId="77777777" w:rsidR="000F1385" w:rsidRPr="001C400A" w:rsidRDefault="001A1C26" w:rsidP="00B63500">
      <w:pPr>
        <w:pStyle w:val="a9"/>
        <w:numPr>
          <w:ilvl w:val="0"/>
          <w:numId w:val="16"/>
        </w:numPr>
        <w:rPr>
          <w:rStyle w:val="afff4"/>
          <w:color w:val="auto"/>
          <w:u w:val="none"/>
        </w:rPr>
      </w:pPr>
      <w:hyperlink r:id="rId9" w:history="1">
        <w:r w:rsidRPr="00175A16">
          <w:rPr>
            <w:rStyle w:val="afff4"/>
          </w:rPr>
          <w:t>http</w:t>
        </w:r>
        <w:r w:rsidRPr="00175A16">
          <w:rPr>
            <w:rStyle w:val="afff4"/>
            <w:lang w:val="en-US"/>
          </w:rPr>
          <w:t>s</w:t>
        </w:r>
        <w:r w:rsidRPr="00175A16">
          <w:rPr>
            <w:rStyle w:val="afff4"/>
          </w:rPr>
          <w:t>://hl7.org/fhir/R4/index.htm</w:t>
        </w:r>
        <w:r w:rsidRPr="00175A16">
          <w:rPr>
            <w:rStyle w:val="afff4"/>
            <w:lang w:val="en-US"/>
          </w:rPr>
          <w:t>l</w:t>
        </w:r>
      </w:hyperlink>
      <w:r w:rsidR="001C400A" w:rsidRPr="001C400A">
        <w:t xml:space="preserve"> </w:t>
      </w:r>
    </w:p>
    <w:p w14:paraId="2B9048FB" w14:textId="77777777" w:rsidR="001C400A" w:rsidRDefault="001C400A" w:rsidP="00B63500">
      <w:pPr>
        <w:pStyle w:val="a9"/>
        <w:numPr>
          <w:ilvl w:val="0"/>
          <w:numId w:val="16"/>
        </w:numPr>
      </w:pPr>
      <w:hyperlink r:id="rId10" w:history="1">
        <w:r w:rsidRPr="00175A16">
          <w:rPr>
            <w:rStyle w:val="afff4"/>
          </w:rPr>
          <w:t>https://hl7.org/fhir/summary.html</w:t>
        </w:r>
      </w:hyperlink>
      <w:r w:rsidRPr="001C400A">
        <w:t xml:space="preserve"> </w:t>
      </w:r>
    </w:p>
    <w:p w14:paraId="594C8A6B" w14:textId="77777777" w:rsidR="000F1385" w:rsidRPr="000F1385" w:rsidRDefault="000F1385" w:rsidP="000F1385">
      <w:pPr>
        <w:pStyle w:val="a9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</w:t>
      </w:r>
      <w:r w:rsidR="001C400A" w:rsidRPr="001C400A">
        <w:t xml:space="preserve"> </w:t>
      </w:r>
      <w:hyperlink r:id="rId11" w:history="1">
        <w:r w:rsidR="001C400A" w:rsidRPr="00175A16">
          <w:rPr>
            <w:rStyle w:val="afff4"/>
          </w:rPr>
          <w:t>https://hl7.org/fhir/http.html</w:t>
        </w:r>
      </w:hyperlink>
      <w:r w:rsidRPr="000F1385">
        <w:t>).</w:t>
      </w:r>
    </w:p>
    <w:p w14:paraId="6866FE6A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0" w:name="_Toc97124216"/>
      <w:r w:rsidRPr="000C6DB8">
        <w:t>Требования к авторизации</w:t>
      </w:r>
      <w:bookmarkEnd w:id="20"/>
    </w:p>
    <w:p w14:paraId="523B16A7" w14:textId="77777777" w:rsidR="000F1385" w:rsidRPr="00BD18A4" w:rsidRDefault="008A5DBE" w:rsidP="00BD18A4">
      <w:pPr>
        <w:pStyle w:val="a9"/>
      </w:pPr>
      <w:r>
        <w:t>При</w:t>
      </w:r>
      <w:r w:rsidR="000F1385" w:rsidRPr="00BD18A4">
        <w:t xml:space="preserve"> </w:t>
      </w:r>
      <w:r>
        <w:t>информационном взаимодействии</w:t>
      </w:r>
      <w:r w:rsidR="000F1385" w:rsidRPr="00BD18A4">
        <w:t xml:space="preserve"> </w:t>
      </w:r>
      <w:r>
        <w:t>с</w:t>
      </w:r>
      <w:r w:rsidR="000F1385" w:rsidRPr="00BD18A4">
        <w:t xml:space="preserve"> </w:t>
      </w:r>
      <w:r>
        <w:t>СЗПВ</w:t>
      </w:r>
      <w:r w:rsidR="000F1385" w:rsidRPr="00BD18A4">
        <w:t xml:space="preserve"> необходимо передавать в заголовке сообщения </w:t>
      </w:r>
      <w:proofErr w:type="spellStart"/>
      <w:r w:rsidR="000F1385" w:rsidRPr="00BD18A4">
        <w:t>авторизационный</w:t>
      </w:r>
      <w:proofErr w:type="spellEnd"/>
      <w:r w:rsidR="000F1385" w:rsidRPr="00BD18A4">
        <w:t xml:space="preserve"> токен в формате:</w:t>
      </w:r>
    </w:p>
    <w:p w14:paraId="3FE0DEF5" w14:textId="77777777" w:rsidR="000F1385" w:rsidRPr="000A5477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szCs w:val="20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r w:rsidRPr="000A5477">
        <w:rPr>
          <w:rFonts w:ascii="Consolas" w:hAnsi="Consolas"/>
          <w:color w:val="333333"/>
          <w:lang w:val="en-US"/>
        </w:rPr>
        <w:t xml:space="preserve">][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14:paraId="30D63220" w14:textId="77777777" w:rsidR="000F1385" w:rsidRPr="008A5DBE" w:rsidRDefault="000F1385" w:rsidP="008A5DBE">
      <w:pPr>
        <w:pStyle w:val="a9"/>
      </w:pPr>
      <w:r w:rsidRPr="008A5DBE">
        <w:t xml:space="preserve">GUID системы выдается разработчику МИС администратором </w:t>
      </w:r>
      <w:r w:rsidR="008A5DBE">
        <w:t>И</w:t>
      </w:r>
      <w:r w:rsidRPr="008A5DBE">
        <w:t>нтеграционной платформы.</w:t>
      </w:r>
    </w:p>
    <w:p w14:paraId="244DB64A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1" w:name="_Toc97124217"/>
      <w:r w:rsidRPr="000C6DB8">
        <w:t>Использование справочников</w:t>
      </w:r>
      <w:bookmarkEnd w:id="21"/>
    </w:p>
    <w:p w14:paraId="5457055B" w14:textId="77777777" w:rsidR="000F1385" w:rsidRPr="008A5DBE" w:rsidRDefault="000F1385" w:rsidP="008A5DBE">
      <w:pPr>
        <w:pStyle w:val="a9"/>
      </w:pPr>
      <w:r w:rsidRPr="008A5DBE">
        <w:t xml:space="preserve">Справочники, используемые в </w:t>
      </w:r>
      <w:r w:rsidR="008A5DBE">
        <w:t>СЗПВ</w:t>
      </w:r>
      <w:r w:rsidRPr="008A5DBE">
        <w:t xml:space="preserve">, опубликованы в «Сервисе Терминологии». </w:t>
      </w:r>
      <w:r w:rsidR="00D21E0D" w:rsidRPr="008A5DBE">
        <w:t>Описание сервиса Терминологии и правила взаимодействия с ним приведены по ссылке: </w:t>
      </w:r>
      <w:r w:rsidR="00D21E0D" w:rsidRPr="00BE6965">
        <w:t>http://api.n3med.ru/api/nsi/nsi/</w:t>
      </w:r>
      <w:r w:rsidR="00D21E0D" w:rsidRPr="008A5DBE">
        <w:t>.</w:t>
      </w:r>
    </w:p>
    <w:p w14:paraId="2975510C" w14:textId="77777777" w:rsidR="000F1385" w:rsidRPr="008A5DBE" w:rsidRDefault="000F1385" w:rsidP="008A5DBE">
      <w:pPr>
        <w:pStyle w:val="a9"/>
      </w:pPr>
      <w:r w:rsidRPr="008A5DBE">
        <w:t>Для каждого справочника в Настоящем документе указан его OID (объектный идентификатор). Перечень присвоенных корневых OID:</w:t>
      </w:r>
    </w:p>
    <w:p w14:paraId="14B2FCCC" w14:textId="77777777" w:rsidR="000F1385" w:rsidRPr="008A5DBE" w:rsidRDefault="000F1385" w:rsidP="008A5DBE">
      <w:pPr>
        <w:pStyle w:val="a9"/>
      </w:pPr>
      <w:r w:rsidRPr="008A5DBE">
        <w:lastRenderedPageBreak/>
        <w:t>1.2.643.5.1.13.2.1 - Корневой OID справочников, размещённых в Федеральном реестре НСИ (http://nsi.rosminzdrav.ru/);</w:t>
      </w:r>
    </w:p>
    <w:p w14:paraId="3198E3DE" w14:textId="77777777" w:rsidR="000F1385" w:rsidRPr="008A5DBE" w:rsidRDefault="000F1385" w:rsidP="008A5DBE">
      <w:pPr>
        <w:pStyle w:val="a9"/>
      </w:pPr>
      <w:r w:rsidRPr="008A5DBE">
        <w:t>1.2.643.2.69.1.1.1 – Корневой OID для справочников подсистемы НСИ Регионального фрагмента.</w:t>
      </w:r>
    </w:p>
    <w:p w14:paraId="516A999C" w14:textId="77777777" w:rsidR="000F1385" w:rsidRPr="008A5DBE" w:rsidRDefault="000F1385" w:rsidP="008A5DBE">
      <w:pPr>
        <w:pStyle w:val="a9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14:paraId="0193C6F9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</w:t>
      </w:r>
      <w:proofErr w:type="spellStart"/>
      <w:r>
        <w:rPr>
          <w:rFonts w:ascii="Consolas" w:hAnsi="Consolas"/>
          <w:color w:val="333333"/>
        </w:rPr>
        <w:t>coding</w:t>
      </w:r>
      <w:proofErr w:type="spellEnd"/>
      <w:r>
        <w:rPr>
          <w:rFonts w:ascii="Consolas" w:hAnsi="Consolas"/>
          <w:color w:val="333333"/>
        </w:rPr>
        <w:t>": [</w:t>
      </w:r>
    </w:p>
    <w:p w14:paraId="1D44F502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14:paraId="79780A31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</w:t>
      </w:r>
      <w:proofErr w:type="spellStart"/>
      <w:r>
        <w:rPr>
          <w:rFonts w:ascii="Consolas" w:hAnsi="Consolas"/>
          <w:color w:val="333333"/>
        </w:rPr>
        <w:t>system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urn:oid</w:t>
      </w:r>
      <w:proofErr w:type="spellEnd"/>
      <w:r>
        <w:rPr>
          <w:rFonts w:ascii="Consolas" w:hAnsi="Consolas"/>
          <w:color w:val="333333"/>
        </w:rPr>
        <w:t>:[OID справочника в сервисе Терминологии]",</w:t>
      </w:r>
    </w:p>
    <w:p w14:paraId="0D2BF58C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[код значения]"</w:t>
      </w:r>
    </w:p>
    <w:p w14:paraId="6A77C1C4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14:paraId="0F51681A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14:paraId="41137680" w14:textId="77777777" w:rsidR="000F1385" w:rsidRDefault="000F1385" w:rsidP="008A5DBE">
      <w:pPr>
        <w:pStyle w:val="a9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14:paraId="22B5EA2A" w14:textId="77777777" w:rsidR="001C400A" w:rsidRPr="000C6DB8" w:rsidRDefault="001C400A" w:rsidP="001C400A">
      <w:pPr>
        <w:pStyle w:val="2"/>
        <w:numPr>
          <w:ilvl w:val="1"/>
          <w:numId w:val="6"/>
        </w:numPr>
      </w:pPr>
      <w:bookmarkStart w:id="22" w:name="_Toc97124218"/>
      <w:r>
        <w:rPr>
          <w:lang w:val="en-US"/>
        </w:rPr>
        <w:t>C</w:t>
      </w:r>
      <w:proofErr w:type="spellStart"/>
      <w:r w:rsidRPr="00661B16">
        <w:t>ервис</w:t>
      </w:r>
      <w:proofErr w:type="spellEnd"/>
      <w:r w:rsidRPr="00661B16">
        <w:t xml:space="preserve"> выдачи идентификаторов процесса</w:t>
      </w:r>
      <w:bookmarkEnd w:id="22"/>
    </w:p>
    <w:p w14:paraId="37E502AF" w14:textId="77777777" w:rsidR="00D962EF" w:rsidRDefault="00D962EF" w:rsidP="00D962EF">
      <w:pPr>
        <w:pStyle w:val="a9"/>
      </w:pPr>
      <w:r>
        <w:t xml:space="preserve"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идентификатор процесса. Под процессом обычно понимается некоторый 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>, который обеспечивает СЗПВ.</w:t>
      </w:r>
    </w:p>
    <w:p w14:paraId="67A4BA9B" w14:textId="77777777" w:rsidR="00D962EF" w:rsidRDefault="00D962EF" w:rsidP="00D962EF">
      <w:pPr>
        <w:pStyle w:val="a9"/>
      </w:pPr>
      <w:r>
        <w:t xml:space="preserve">Данный идентификатор требуется передавать в </w:t>
      </w:r>
      <w:proofErr w:type="spellStart"/>
      <w:r>
        <w:t>Header</w:t>
      </w:r>
      <w:proofErr w:type="spellEnd"/>
      <w:r>
        <w:t xml:space="preserve"> запроса метода сервиса записи на прием в следующем формате:</w:t>
      </w:r>
    </w:p>
    <w:p w14:paraId="3597ADA4" w14:textId="77777777" w:rsidR="00D962EF" w:rsidRDefault="00D962EF" w:rsidP="00D962EF">
      <w:pPr>
        <w:ind w:firstLine="708"/>
        <w:rPr>
          <w:rFonts w:cs="Times New Roman"/>
          <w:sz w:val="24"/>
          <w:szCs w:val="24"/>
          <w:lang w:val="en-US"/>
        </w:rPr>
      </w:pPr>
      <w:proofErr w:type="spellStart"/>
      <w:r>
        <w:rPr>
          <w:rFonts w:cs="Times New Roman"/>
          <w:sz w:val="24"/>
          <w:szCs w:val="24"/>
          <w:lang w:val="en-US"/>
        </w:rPr>
        <w:lastRenderedPageBreak/>
        <w:t>Processid</w:t>
      </w:r>
      <w:proofErr w:type="spellEnd"/>
      <w:r>
        <w:rPr>
          <w:rFonts w:cs="Times New Roman"/>
          <w:sz w:val="24"/>
          <w:szCs w:val="24"/>
          <w:lang w:val="en-US"/>
        </w:rPr>
        <w:t xml:space="preserve">: </w:t>
      </w:r>
      <w:proofErr w:type="spellStart"/>
      <w:r>
        <w:rPr>
          <w:rFonts w:cs="Times New Roman"/>
          <w:sz w:val="24"/>
          <w:szCs w:val="24"/>
          <w:lang w:val="en-US"/>
        </w:rPr>
        <w:t>YourProcessId</w:t>
      </w:r>
      <w:proofErr w:type="spellEnd"/>
    </w:p>
    <w:p w14:paraId="16ED448C" w14:textId="77777777" w:rsidR="00D962EF" w:rsidRDefault="00D962EF" w:rsidP="00D962EF">
      <w:pPr>
        <w:pStyle w:val="a9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proofErr w:type="spellStart"/>
      <w:r>
        <w:t>ов</w:t>
      </w:r>
      <w:proofErr w:type="spellEnd"/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14:paraId="276B6BC7" w14:textId="77777777" w:rsidR="00D962EF" w:rsidRDefault="00D962EF" w:rsidP="00036BB9">
      <w:pPr>
        <w:pStyle w:val="a9"/>
        <w:numPr>
          <w:ilvl w:val="0"/>
          <w:numId w:val="25"/>
        </w:numPr>
      </w:pPr>
      <w:r>
        <w:t>Запись по направлению. Состоит из методов: $</w:t>
      </w:r>
      <w:proofErr w:type="spellStart"/>
      <w:r>
        <w:rPr>
          <w:lang w:val="en-US"/>
        </w:rPr>
        <w:t>searchslots</w:t>
      </w:r>
      <w:proofErr w:type="spellEnd"/>
      <w:r>
        <w:t>, $</w:t>
      </w:r>
      <w:proofErr w:type="spellStart"/>
      <w:r>
        <w:rPr>
          <w:lang w:val="en-US"/>
        </w:rPr>
        <w:t>setappointment</w:t>
      </w:r>
      <w:proofErr w:type="spellEnd"/>
      <w:r>
        <w:t>.</w:t>
      </w:r>
    </w:p>
    <w:p w14:paraId="5F127E9E" w14:textId="77777777" w:rsidR="00D962EF" w:rsidRDefault="00D962EF" w:rsidP="00036BB9">
      <w:pPr>
        <w:pStyle w:val="a9"/>
        <w:numPr>
          <w:ilvl w:val="0"/>
          <w:numId w:val="25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</w:t>
      </w:r>
      <w:proofErr w:type="spellStart"/>
      <w:r>
        <w:rPr>
          <w:lang w:val="en-US"/>
        </w:rPr>
        <w:t>getpatientid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medicalresource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slot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tappointment</w:t>
      </w:r>
      <w:proofErr w:type="spellEnd"/>
      <w:r>
        <w:rPr>
          <w:lang w:val="en-US"/>
        </w:rPr>
        <w:t>.</w:t>
      </w:r>
    </w:p>
    <w:p w14:paraId="63905E9E" w14:textId="77777777" w:rsidR="00D962EF" w:rsidRDefault="00D962EF" w:rsidP="00036BB9">
      <w:pPr>
        <w:pStyle w:val="a9"/>
        <w:numPr>
          <w:ilvl w:val="0"/>
          <w:numId w:val="25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</w:t>
      </w:r>
      <w:proofErr w:type="spellStart"/>
      <w:r>
        <w:rPr>
          <w:lang w:val="en-US"/>
        </w:rPr>
        <w:t>getpatientid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getdispensaryobservationinfo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medicalresource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archslots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setappointment</w:t>
      </w:r>
      <w:proofErr w:type="spellEnd"/>
      <w:r>
        <w:rPr>
          <w:lang w:val="en-US"/>
        </w:rPr>
        <w:t>.</w:t>
      </w:r>
    </w:p>
    <w:p w14:paraId="348AD0D4" w14:textId="77777777" w:rsidR="00D962EF" w:rsidRDefault="00D962EF" w:rsidP="00036BB9">
      <w:pPr>
        <w:pStyle w:val="a9"/>
        <w:numPr>
          <w:ilvl w:val="0"/>
          <w:numId w:val="25"/>
        </w:numPr>
      </w:pPr>
      <w:r>
        <w:t>Запись по ТМ-заявке. Состоит из методов: $</w:t>
      </w:r>
      <w:proofErr w:type="spellStart"/>
      <w:r>
        <w:rPr>
          <w:lang w:val="en-US"/>
        </w:rPr>
        <w:t>searchslots</w:t>
      </w:r>
      <w:proofErr w:type="spellEnd"/>
      <w:r>
        <w:t>, $</w:t>
      </w:r>
      <w:proofErr w:type="spellStart"/>
      <w:r>
        <w:rPr>
          <w:lang w:val="en-US"/>
        </w:rPr>
        <w:t>setappointment</w:t>
      </w:r>
      <w:proofErr w:type="spellEnd"/>
      <w:r>
        <w:t>.</w:t>
      </w:r>
    </w:p>
    <w:p w14:paraId="4C7A3167" w14:textId="77777777" w:rsidR="00D962EF" w:rsidRDefault="00D962EF" w:rsidP="00036BB9">
      <w:pPr>
        <w:pStyle w:val="a9"/>
        <w:numPr>
          <w:ilvl w:val="0"/>
          <w:numId w:val="25"/>
        </w:numPr>
      </w:pPr>
      <w:r>
        <w:t>Отмена записи. Состоит из методов: $</w:t>
      </w:r>
      <w:proofErr w:type="spellStart"/>
      <w:r>
        <w:t>cancelappointment</w:t>
      </w:r>
      <w:proofErr w:type="spellEnd"/>
      <w:r>
        <w:t>.</w:t>
      </w:r>
    </w:p>
    <w:p w14:paraId="06C614D6" w14:textId="77777777" w:rsidR="00D962EF" w:rsidRDefault="00D962EF" w:rsidP="00036BB9">
      <w:pPr>
        <w:pStyle w:val="a9"/>
        <w:numPr>
          <w:ilvl w:val="0"/>
          <w:numId w:val="25"/>
        </w:numPr>
      </w:pPr>
      <w:r>
        <w:t>Уведомление о факте записи на прием. Состоит из методов: $</w:t>
      </w:r>
      <w:proofErr w:type="spellStart"/>
      <w:r>
        <w:t>notif</w:t>
      </w:r>
      <w:proofErr w:type="spellEnd"/>
      <w:r>
        <w:rPr>
          <w:lang w:val="en-US"/>
        </w:rPr>
        <w:t>y</w:t>
      </w:r>
      <w:r>
        <w:t>.</w:t>
      </w:r>
    </w:p>
    <w:p w14:paraId="781A161A" w14:textId="77777777" w:rsidR="00D962EF" w:rsidRDefault="00D962EF" w:rsidP="00036BB9">
      <w:pPr>
        <w:pStyle w:val="a9"/>
        <w:numPr>
          <w:ilvl w:val="0"/>
          <w:numId w:val="25"/>
        </w:numPr>
      </w:pPr>
      <w:r>
        <w:t>Уведомление об изменении статуса записи. Состоит из методов: $</w:t>
      </w:r>
      <w:proofErr w:type="spellStart"/>
      <w:r>
        <w:t>changenotification</w:t>
      </w:r>
      <w:proofErr w:type="spellEnd"/>
      <w:r>
        <w:t>.</w:t>
      </w:r>
    </w:p>
    <w:p w14:paraId="1BCEE4C6" w14:textId="77777777" w:rsidR="00D962EF" w:rsidRDefault="00D962EF" w:rsidP="00D962EF">
      <w:pPr>
        <w:pStyle w:val="a9"/>
      </w:pPr>
      <w:r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</w:t>
      </w:r>
      <w:r>
        <w:lastRenderedPageBreak/>
        <w:t xml:space="preserve">токен, либо принудительно завершить пользовательский сеанс и начать 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c самого начала.</w:t>
      </w:r>
    </w:p>
    <w:p w14:paraId="6B2B472F" w14:textId="77777777" w:rsidR="00D962EF" w:rsidRDefault="00D962EF" w:rsidP="00D962EF">
      <w:pPr>
        <w:pStyle w:val="a9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7656CC4F" w14:textId="77777777" w:rsidR="00D962EF" w:rsidRDefault="00D962EF" w:rsidP="00D962EF">
      <w:pPr>
        <w:pStyle w:val="a9"/>
        <w:rPr>
          <w:b/>
        </w:rPr>
      </w:pPr>
      <w:r>
        <w:rPr>
          <w:b/>
        </w:rPr>
        <w:t>Описание методов СВИП:</w:t>
      </w:r>
    </w:p>
    <w:p w14:paraId="7AE8E4D0" w14:textId="77777777" w:rsidR="00D962EF" w:rsidRDefault="00D962EF" w:rsidP="00036BB9">
      <w:pPr>
        <w:pStyle w:val="a9"/>
        <w:numPr>
          <w:ilvl w:val="0"/>
          <w:numId w:val="26"/>
        </w:numPr>
      </w:pPr>
      <w:r>
        <w:t>Метод получения идентификатора процесса</w:t>
      </w:r>
    </w:p>
    <w:p w14:paraId="539EF1FA" w14:textId="77777777" w:rsidR="00D962EF" w:rsidRDefault="00D962EF" w:rsidP="00D962EF">
      <w:pPr>
        <w:pStyle w:val="a9"/>
      </w:pPr>
      <w:r>
        <w:t>Адрес: /</w:t>
      </w:r>
      <w:proofErr w:type="spellStart"/>
      <w:r>
        <w:t>api</w:t>
      </w:r>
      <w:proofErr w:type="spellEnd"/>
      <w:r>
        <w:t>/</w:t>
      </w:r>
      <w:proofErr w:type="spellStart"/>
      <w:r>
        <w:t>token</w:t>
      </w:r>
      <w:proofErr w:type="spellEnd"/>
    </w:p>
    <w:p w14:paraId="13B5EBC0" w14:textId="77777777" w:rsidR="00D962EF" w:rsidRDefault="00D962EF" w:rsidP="00D962EF">
      <w:pPr>
        <w:pStyle w:val="a9"/>
      </w:pPr>
      <w:r>
        <w:t>HTTP-метод: GET</w:t>
      </w:r>
    </w:p>
    <w:p w14:paraId="4521D5C1" w14:textId="77777777" w:rsidR="00D962EF" w:rsidRDefault="00D962EF" w:rsidP="00D962EF">
      <w:pPr>
        <w:pStyle w:val="a9"/>
      </w:pPr>
      <w:r>
        <w:t>Данный метод используется для получения клиентом сервиса записи на прием идентификатора процесса.</w:t>
      </w:r>
    </w:p>
    <w:p w14:paraId="3E121F03" w14:textId="77777777" w:rsidR="00D962EF" w:rsidRDefault="00D962EF" w:rsidP="00D962EF">
      <w:pPr>
        <w:pStyle w:val="a9"/>
      </w:pPr>
      <w:r>
        <w:t>В запросе метода отсутствуют входные параметры.</w:t>
      </w:r>
    </w:p>
    <w:p w14:paraId="583C7E05" w14:textId="77777777" w:rsidR="00D962EF" w:rsidRDefault="00D962EF" w:rsidP="00D962EF">
      <w:pPr>
        <w:pStyle w:val="a9"/>
      </w:pPr>
      <w:r>
        <w:t>Формат ответа метода:</w:t>
      </w:r>
    </w:p>
    <w:p w14:paraId="23BB6E0B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687968DF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14B91ACA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resultcod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0,</w:t>
      </w:r>
    </w:p>
    <w:p w14:paraId="1C4580D1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316B85B4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14:paraId="04F51194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48AFFD4F" w14:textId="77777777" w:rsidR="00D962EF" w:rsidRDefault="00D962EF" w:rsidP="00D962EF">
      <w:pPr>
        <w:pStyle w:val="a9"/>
      </w:pPr>
      <w:r>
        <w:t xml:space="preserve">, где наполнение параметра </w:t>
      </w:r>
      <w:proofErr w:type="spellStart"/>
      <w:r>
        <w:t>content</w:t>
      </w:r>
      <w:proofErr w:type="spellEnd"/>
      <w:r>
        <w:t xml:space="preserve"> – идентификатор процесса.</w:t>
      </w:r>
    </w:p>
    <w:p w14:paraId="22958F6D" w14:textId="77777777" w:rsidR="00D962EF" w:rsidRDefault="00D962EF" w:rsidP="00036BB9">
      <w:pPr>
        <w:pStyle w:val="a9"/>
        <w:numPr>
          <w:ilvl w:val="0"/>
          <w:numId w:val="26"/>
        </w:numPr>
      </w:pPr>
      <w:r>
        <w:t>Метод получения данных по идентификатору процесса (</w:t>
      </w:r>
      <w:proofErr w:type="spellStart"/>
      <w:r>
        <w:t>авторизационной</w:t>
      </w:r>
      <w:proofErr w:type="spellEnd"/>
      <w:r>
        <w:t xml:space="preserve"> сессии)</w:t>
      </w:r>
    </w:p>
    <w:p w14:paraId="5EAC0643" w14:textId="77777777" w:rsidR="00D962EF" w:rsidRDefault="00D962EF" w:rsidP="00D962EF">
      <w:pPr>
        <w:pStyle w:val="a9"/>
        <w:rPr>
          <w:lang w:val="en-US"/>
        </w:rPr>
      </w:pPr>
      <w:r>
        <w:t>Адрес</w:t>
      </w:r>
      <w:r>
        <w:rPr>
          <w:lang w:val="en-US"/>
        </w:rPr>
        <w:t>: /</w:t>
      </w:r>
      <w:proofErr w:type="spellStart"/>
      <w:r>
        <w:rPr>
          <w:lang w:val="en-US"/>
        </w:rPr>
        <w:t>api</w:t>
      </w:r>
      <w:proofErr w:type="spellEnd"/>
      <w:r>
        <w:rPr>
          <w:lang w:val="en-US"/>
        </w:rPr>
        <w:t>/</w:t>
      </w:r>
      <w:proofErr w:type="spellStart"/>
      <w:r>
        <w:rPr>
          <w:lang w:val="en-US"/>
        </w:rPr>
        <w:t>session?token</w:t>
      </w:r>
      <w:proofErr w:type="spellEnd"/>
      <w:r>
        <w:rPr>
          <w:lang w:val="en-US"/>
        </w:rPr>
        <w:t>=</w:t>
      </w:r>
    </w:p>
    <w:p w14:paraId="087924FD" w14:textId="77777777" w:rsidR="00D962EF" w:rsidRPr="006C538F" w:rsidRDefault="00D962EF" w:rsidP="00D962EF">
      <w:pPr>
        <w:pStyle w:val="a9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14:paraId="2A8CBFEC" w14:textId="77777777" w:rsidR="00D962EF" w:rsidRDefault="00D962EF" w:rsidP="00D962EF">
      <w:pPr>
        <w:pStyle w:val="a9"/>
      </w:pPr>
      <w:r>
        <w:lastRenderedPageBreak/>
        <w:t>Данный метод используется для проверки актуальности и получения данных по идентификатору процесса (</w:t>
      </w:r>
      <w:proofErr w:type="spellStart"/>
      <w:r>
        <w:t>авторизационной</w:t>
      </w:r>
      <w:proofErr w:type="spellEnd"/>
      <w:r>
        <w:t xml:space="preserve"> сессии).</w:t>
      </w:r>
    </w:p>
    <w:p w14:paraId="74AB9B8B" w14:textId="77777777" w:rsidR="00D962EF" w:rsidRDefault="00D962EF" w:rsidP="00D962EF">
      <w:pPr>
        <w:pStyle w:val="a9"/>
      </w:pPr>
      <w:r>
        <w:t>В запросе метода указывается идентификатор процесса в формате [</w:t>
      </w:r>
      <w:proofErr w:type="spellStart"/>
      <w:r>
        <w:t>base</w:t>
      </w:r>
      <w:proofErr w:type="spellEnd"/>
      <w:r>
        <w:t>]/</w:t>
      </w:r>
      <w:proofErr w:type="spellStart"/>
      <w:r>
        <w:t>api</w:t>
      </w:r>
      <w:proofErr w:type="spellEnd"/>
      <w:r>
        <w:t>/</w:t>
      </w:r>
      <w:proofErr w:type="spellStart"/>
      <w:r>
        <w:t>session?token</w:t>
      </w:r>
      <w:proofErr w:type="spellEnd"/>
      <w:r>
        <w:t>=[</w:t>
      </w:r>
      <w:proofErr w:type="spellStart"/>
      <w:r>
        <w:t>YourProcessId</w:t>
      </w:r>
      <w:proofErr w:type="spellEnd"/>
      <w:r>
        <w:t>]</w:t>
      </w:r>
    </w:p>
    <w:p w14:paraId="767B2964" w14:textId="77777777" w:rsidR="00D962EF" w:rsidRDefault="00D962EF" w:rsidP="00D962EF">
      <w:pPr>
        <w:pStyle w:val="a9"/>
      </w:pPr>
      <w:r>
        <w:t>Формат ответа метода:</w:t>
      </w:r>
    </w:p>
    <w:p w14:paraId="6DEFD1F1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24560B0E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13F2DF59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resultcod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0,</w:t>
      </w:r>
    </w:p>
    <w:p w14:paraId="676F02D7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28CCE413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57566AF1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14:paraId="295188AD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startDat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"2019-11-11T11:16:32.2089653Z",</w:t>
      </w:r>
    </w:p>
    <w:p w14:paraId="37F5289E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</w:t>
      </w:r>
      <w:proofErr w:type="spellStart"/>
      <w:r>
        <w:rPr>
          <w:rFonts w:ascii="Courier New" w:hAnsi="Courier New" w:cs="Courier New"/>
          <w:color w:val="172B4D"/>
          <w:sz w:val="21"/>
          <w:szCs w:val="21"/>
          <w:lang w:val="en-US"/>
        </w:rPr>
        <w:t>endDate</w:t>
      </w:r>
      <w:proofErr w:type="spellEnd"/>
      <w:r>
        <w:rPr>
          <w:rFonts w:ascii="Courier New" w:hAnsi="Courier New" w:cs="Courier New"/>
          <w:color w:val="172B4D"/>
          <w:sz w:val="21"/>
          <w:szCs w:val="21"/>
          <w:lang w:val="en-US"/>
        </w:rPr>
        <w:t>": "2019-11-11T11:36:32.2089672Z"</w:t>
      </w:r>
    </w:p>
    <w:p w14:paraId="53241215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29D6A3EB" w14:textId="77777777" w:rsidR="00D962EF" w:rsidRDefault="00D962EF" w:rsidP="00D962E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2A5B449D" w14:textId="77777777" w:rsidR="00D962EF" w:rsidRDefault="00D962EF" w:rsidP="00D962EF">
      <w:pPr>
        <w:pStyle w:val="a9"/>
      </w:pPr>
      <w:r>
        <w:t xml:space="preserve">, где </w:t>
      </w:r>
    </w:p>
    <w:p w14:paraId="0A641780" w14:textId="77777777" w:rsidR="00D962EF" w:rsidRDefault="00D962EF" w:rsidP="00D962EF">
      <w:pPr>
        <w:pStyle w:val="a9"/>
      </w:pPr>
      <w:r>
        <w:t xml:space="preserve">наполнение параметра </w:t>
      </w:r>
      <w:proofErr w:type="spellStart"/>
      <w:r>
        <w:t>token</w:t>
      </w:r>
      <w:proofErr w:type="spellEnd"/>
      <w:r>
        <w:t xml:space="preserve"> – идентификатор процесса,</w:t>
      </w:r>
    </w:p>
    <w:p w14:paraId="3CE64285" w14:textId="77777777" w:rsidR="00D962EF" w:rsidRDefault="00D962EF" w:rsidP="00D962EF">
      <w:pPr>
        <w:pStyle w:val="a9"/>
      </w:pPr>
      <w:r>
        <w:t xml:space="preserve">наполнение параметра </w:t>
      </w:r>
      <w:proofErr w:type="spellStart"/>
      <w:r>
        <w:t>startDate</w:t>
      </w:r>
      <w:proofErr w:type="spellEnd"/>
      <w:r>
        <w:t xml:space="preserve"> - дата начала действия идентификатора процесса,</w:t>
      </w:r>
    </w:p>
    <w:p w14:paraId="6892CAEB" w14:textId="77777777" w:rsidR="00D962EF" w:rsidRDefault="00D962EF" w:rsidP="00D962EF">
      <w:pPr>
        <w:pStyle w:val="a9"/>
      </w:pPr>
      <w:r>
        <w:t xml:space="preserve">наполнение параметра </w:t>
      </w:r>
      <w:proofErr w:type="spellStart"/>
      <w:r>
        <w:t>endDate</w:t>
      </w:r>
      <w:proofErr w:type="spellEnd"/>
      <w:r>
        <w:t xml:space="preserve"> - дата истечения срока действия идентификатора процесса.</w:t>
      </w:r>
    </w:p>
    <w:p w14:paraId="627F9B12" w14:textId="77777777" w:rsidR="000C6DB8" w:rsidRPr="008A5E0B" w:rsidRDefault="000C6DB8" w:rsidP="000C6DB8">
      <w:pPr>
        <w:pStyle w:val="11"/>
        <w:numPr>
          <w:ilvl w:val="0"/>
          <w:numId w:val="6"/>
        </w:numPr>
      </w:pPr>
      <w:bookmarkStart w:id="23" w:name="_Ref43129689"/>
      <w:bookmarkStart w:id="24" w:name="_Toc97124219"/>
      <w:r w:rsidRPr="008A5E0B">
        <w:lastRenderedPageBreak/>
        <w:t>Описание методов</w:t>
      </w:r>
      <w:r>
        <w:t xml:space="preserve"> сервиса</w:t>
      </w:r>
      <w:bookmarkEnd w:id="23"/>
      <w:bookmarkEnd w:id="24"/>
    </w:p>
    <w:p w14:paraId="546CEB7D" w14:textId="77777777" w:rsidR="00F243ED" w:rsidRPr="008A5E0B" w:rsidRDefault="00EA7BE7" w:rsidP="00F243ED">
      <w:pPr>
        <w:pStyle w:val="2"/>
        <w:numPr>
          <w:ilvl w:val="1"/>
          <w:numId w:val="6"/>
        </w:numPr>
      </w:pPr>
      <w:bookmarkStart w:id="25" w:name="_Toc97124220"/>
      <w:r>
        <w:t>Список методов сервиса</w:t>
      </w:r>
      <w:bookmarkEnd w:id="25"/>
    </w:p>
    <w:p w14:paraId="7192EE1A" w14:textId="77777777" w:rsidR="002A3D1D" w:rsidRDefault="002A3D1D" w:rsidP="00836F2F">
      <w:pPr>
        <w:pStyle w:val="a9"/>
      </w:pPr>
      <w:r w:rsidRPr="00B67A8C">
        <w:t>Сервис</w:t>
      </w:r>
      <w:r>
        <w:t xml:space="preserve"> записи на приём к врачу содержит следующие </w:t>
      </w:r>
      <w:r w:rsidR="00EE3A5C">
        <w:t xml:space="preserve">базовые </w:t>
      </w:r>
      <w:r>
        <w:t>методы:</w:t>
      </w:r>
      <w:bookmarkStart w:id="26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26"/>
    </w:p>
    <w:p w14:paraId="2CC55787" w14:textId="77777777" w:rsidR="00AB336F" w:rsidRDefault="00EE3A5C" w:rsidP="008D25B3">
      <w:pPr>
        <w:pStyle w:val="a9"/>
        <w:numPr>
          <w:ilvl w:val="0"/>
          <w:numId w:val="15"/>
        </w:numPr>
      </w:pP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 w:rsidR="00AB336F">
        <w:t>;</w:t>
      </w:r>
    </w:p>
    <w:p w14:paraId="29BBA817" w14:textId="77777777" w:rsidR="002A3D1D" w:rsidRDefault="00AB336F" w:rsidP="008D25B3">
      <w:pPr>
        <w:pStyle w:val="a9"/>
        <w:numPr>
          <w:ilvl w:val="0"/>
          <w:numId w:val="15"/>
        </w:numPr>
      </w:pPr>
      <w:r w:rsidRPr="00AB336F">
        <w:t>Поиск записей пациента на прием</w:t>
      </w:r>
      <w:r w:rsidR="00B82719">
        <w:t xml:space="preserve"> в МИС МО</w:t>
      </w:r>
      <w:r w:rsidRPr="00AB336F">
        <w:t xml:space="preserve"> ($</w:t>
      </w:r>
      <w:proofErr w:type="spellStart"/>
      <w:r w:rsidRPr="00AB336F">
        <w:t>getappointmenthistory</w:t>
      </w:r>
      <w:proofErr w:type="spellEnd"/>
      <w:r>
        <w:t>).</w:t>
      </w:r>
      <w:hyperlink w:anchor="_Выбор_ЛПУ_(GetLPUList)" w:history="1"/>
    </w:p>
    <w:p w14:paraId="1F2C503A" w14:textId="77777777" w:rsidR="000C6DB8" w:rsidRDefault="000C6DB8" w:rsidP="000C6DB8">
      <w:pPr>
        <w:pStyle w:val="a9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14:paraId="020E7AB2" w14:textId="77777777" w:rsidR="000C6DB8" w:rsidRDefault="000C6DB8" w:rsidP="00B63500">
      <w:pPr>
        <w:pStyle w:val="a9"/>
        <w:numPr>
          <w:ilvl w:val="0"/>
          <w:numId w:val="17"/>
        </w:numPr>
      </w:pPr>
      <w:r w:rsidRPr="000C6DB8">
        <w:t>0..1 - параметр необязательный, максимальное количество экземпляров один;</w:t>
      </w:r>
    </w:p>
    <w:p w14:paraId="0085A5EE" w14:textId="77777777" w:rsidR="000C6DB8" w:rsidRDefault="000C6DB8" w:rsidP="00B63500">
      <w:pPr>
        <w:pStyle w:val="a9"/>
        <w:numPr>
          <w:ilvl w:val="0"/>
          <w:numId w:val="17"/>
        </w:numPr>
      </w:pPr>
      <w:r w:rsidRPr="000C6DB8">
        <w:t>0..* – параметр необязательный, максимальное количество экземпляров не ограничено;</w:t>
      </w:r>
    </w:p>
    <w:p w14:paraId="223B55D6" w14:textId="77777777" w:rsidR="000C6DB8" w:rsidRDefault="000C6DB8" w:rsidP="00B63500">
      <w:pPr>
        <w:pStyle w:val="a9"/>
        <w:numPr>
          <w:ilvl w:val="0"/>
          <w:numId w:val="17"/>
        </w:numPr>
      </w:pPr>
      <w:r w:rsidRPr="000C6DB8">
        <w:t>1..1 – параметр обязательный, экземпляр один;</w:t>
      </w:r>
    </w:p>
    <w:p w14:paraId="5958A9F5" w14:textId="77777777" w:rsidR="008F2DAC" w:rsidRDefault="008F2DAC" w:rsidP="00B63500">
      <w:pPr>
        <w:pStyle w:val="a9"/>
        <w:numPr>
          <w:ilvl w:val="0"/>
          <w:numId w:val="17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14:paraId="397D040B" w14:textId="77777777" w:rsidR="008F2DAC" w:rsidRDefault="008F2DAC" w:rsidP="00B63500">
      <w:pPr>
        <w:pStyle w:val="a9"/>
        <w:numPr>
          <w:ilvl w:val="0"/>
          <w:numId w:val="17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14:paraId="0C10E8AD" w14:textId="77777777" w:rsidR="000F1385" w:rsidRDefault="000C6DB8" w:rsidP="00B63500">
      <w:pPr>
        <w:pStyle w:val="a9"/>
        <w:numPr>
          <w:ilvl w:val="0"/>
          <w:numId w:val="17"/>
        </w:numPr>
      </w:pPr>
      <w:r w:rsidRPr="000C6DB8">
        <w:t>1..* – параметр обязательный, максимальное количество экземпляров не ограничено</w:t>
      </w:r>
      <w:r w:rsidR="008F2DAC">
        <w:t>;</w:t>
      </w:r>
    </w:p>
    <w:p w14:paraId="7FBADDAE" w14:textId="77777777" w:rsidR="008F2DAC" w:rsidRDefault="008F2DAC" w:rsidP="00B63500">
      <w:pPr>
        <w:pStyle w:val="a9"/>
        <w:numPr>
          <w:ilvl w:val="0"/>
          <w:numId w:val="17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14:paraId="3ED75C30" w14:textId="77777777" w:rsidR="000F1385" w:rsidRDefault="000F1385" w:rsidP="00877253">
      <w:pPr>
        <w:pStyle w:val="a9"/>
      </w:pPr>
      <w:r w:rsidRPr="00773245">
        <w:t xml:space="preserve">Значения параметров методов, имеющих тип </w:t>
      </w:r>
      <w:proofErr w:type="spellStart"/>
      <w:r w:rsidRPr="00773245">
        <w:t>Datetime</w:t>
      </w:r>
      <w:proofErr w:type="spellEnd"/>
      <w:r w:rsidRPr="00773245">
        <w:t xml:space="preserve">, необходимо передавать в формате UTC с указанием </w:t>
      </w:r>
      <w:proofErr w:type="spellStart"/>
      <w:r w:rsidRPr="00773245">
        <w:t>таймзоны</w:t>
      </w:r>
      <w:proofErr w:type="spellEnd"/>
      <w:r w:rsidRPr="00773245">
        <w:t xml:space="preserve">. Если </w:t>
      </w:r>
      <w:proofErr w:type="spellStart"/>
      <w:r w:rsidRPr="00773245">
        <w:t>таймзона</w:t>
      </w:r>
      <w:proofErr w:type="spellEnd"/>
      <w:r w:rsidRPr="00773245">
        <w:t xml:space="preserve">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</w:t>
      </w:r>
      <w:proofErr w:type="spellStart"/>
      <w:r w:rsidRPr="00773245">
        <w:t>таймзона</w:t>
      </w:r>
      <w:proofErr w:type="spellEnd"/>
      <w:r w:rsidRPr="00773245">
        <w:t>"</w:t>
      </w:r>
      <w:r>
        <w:t>.</w:t>
      </w:r>
    </w:p>
    <w:p w14:paraId="66F88091" w14:textId="77777777" w:rsidR="000F1385" w:rsidRPr="008A5E0B" w:rsidRDefault="00EE3A5C" w:rsidP="000F1385">
      <w:pPr>
        <w:pStyle w:val="2"/>
        <w:numPr>
          <w:ilvl w:val="1"/>
          <w:numId w:val="6"/>
        </w:numPr>
      </w:pPr>
      <w:bookmarkStart w:id="27" w:name="_Валидация_кода_направления"/>
      <w:bookmarkStart w:id="28" w:name="_Toc97124221"/>
      <w:bookmarkEnd w:id="27"/>
      <w:r w:rsidRPr="003105DA">
        <w:lastRenderedPageBreak/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bookmarkEnd w:id="28"/>
    </w:p>
    <w:p w14:paraId="6669206D" w14:textId="77777777" w:rsidR="00836F2F" w:rsidRDefault="000F1385" w:rsidP="000F1385">
      <w:pPr>
        <w:pStyle w:val="a9"/>
      </w:pPr>
      <w:r w:rsidRPr="007122D0">
        <w:t xml:space="preserve">Данный метод используется для </w:t>
      </w:r>
      <w:r w:rsidR="00836F2F">
        <w:t xml:space="preserve">поиска в </w:t>
      </w:r>
      <w:r w:rsidR="00EE3A5C">
        <w:t xml:space="preserve">МИС </w:t>
      </w:r>
      <w:r w:rsidR="00836F2F">
        <w:t xml:space="preserve">целевой МО </w:t>
      </w:r>
      <w:r w:rsidR="00EE3A5C">
        <w:t>идентификатора пациента по переданным в запросе данным пациента</w:t>
      </w:r>
      <w:r w:rsidR="00836F2F">
        <w:t>.</w:t>
      </w:r>
      <w:r w:rsidR="000661B0">
        <w:t xml:space="preserve"> </w:t>
      </w:r>
    </w:p>
    <w:p w14:paraId="6A0DE90F" w14:textId="77777777" w:rsidR="00EE3A5C" w:rsidRDefault="00EE3A5C" w:rsidP="00EE3A5C">
      <w:pPr>
        <w:pStyle w:val="a9"/>
      </w:pPr>
      <w:r>
        <w:t>Результаты выполнения запроса:</w:t>
      </w:r>
    </w:p>
    <w:p w14:paraId="32B2E122" w14:textId="77777777" w:rsidR="00EE3A5C" w:rsidRDefault="00EE3A5C" w:rsidP="00036BB9">
      <w:pPr>
        <w:pStyle w:val="a9"/>
        <w:numPr>
          <w:ilvl w:val="0"/>
          <w:numId w:val="23"/>
        </w:numPr>
      </w:pPr>
      <w:r>
        <w:t>Если пациентов с заданными параметрами не найдено, то возвращается ошибка;</w:t>
      </w:r>
    </w:p>
    <w:p w14:paraId="1373926C" w14:textId="77777777" w:rsidR="00EE3A5C" w:rsidRDefault="00EE3A5C" w:rsidP="00036BB9">
      <w:pPr>
        <w:pStyle w:val="a9"/>
        <w:numPr>
          <w:ilvl w:val="0"/>
          <w:numId w:val="23"/>
        </w:numPr>
      </w:pPr>
      <w:r>
        <w:t xml:space="preserve">Если найдено более 1 пациента, то необходимо уточнить параметры запроса (например, если в запросе не было указано отчество пациента, то необходимо указать его); </w:t>
      </w:r>
    </w:p>
    <w:p w14:paraId="53C4EE22" w14:textId="77777777" w:rsidR="00EE3A5C" w:rsidRDefault="00EE3A5C" w:rsidP="00036BB9">
      <w:pPr>
        <w:pStyle w:val="a9"/>
        <w:numPr>
          <w:ilvl w:val="0"/>
          <w:numId w:val="23"/>
        </w:numPr>
      </w:pPr>
      <w:r>
        <w:t>Если найден 1 пациент, то метод возвращает идентификатор этого пациента из справочника МИС</w:t>
      </w:r>
      <w:r w:rsidR="001469B5">
        <w:t xml:space="preserve"> МО</w:t>
      </w:r>
      <w:r>
        <w:t>.</w:t>
      </w:r>
    </w:p>
    <w:p w14:paraId="44F07155" w14:textId="77777777" w:rsidR="00EE3A5C" w:rsidRDefault="00EE3A5C" w:rsidP="00EE3A5C">
      <w:pPr>
        <w:pStyle w:val="a9"/>
      </w:pPr>
      <w:r>
        <w:t>Идентификация пациента может производиться по следующим наборам параметров:</w:t>
      </w:r>
    </w:p>
    <w:p w14:paraId="5738A1B2" w14:textId="77777777" w:rsidR="00EE3A5C" w:rsidRDefault="00EE3A5C" w:rsidP="00036BB9">
      <w:pPr>
        <w:pStyle w:val="a9"/>
        <w:numPr>
          <w:ilvl w:val="0"/>
          <w:numId w:val="23"/>
        </w:numPr>
      </w:pPr>
      <w:r>
        <w:t>Фамилия, Имя, Дата рождения;</w:t>
      </w:r>
    </w:p>
    <w:p w14:paraId="329FFF02" w14:textId="77777777" w:rsidR="00EE3A5C" w:rsidRDefault="00EE3A5C" w:rsidP="00036BB9">
      <w:pPr>
        <w:pStyle w:val="a9"/>
        <w:numPr>
          <w:ilvl w:val="0"/>
          <w:numId w:val="23"/>
        </w:numPr>
      </w:pPr>
      <w:r>
        <w:t>СНИЛС пациента, Дата рождения;</w:t>
      </w:r>
    </w:p>
    <w:p w14:paraId="3F06C54C" w14:textId="77777777" w:rsidR="00EE3A5C" w:rsidRDefault="00EE3A5C" w:rsidP="00036BB9">
      <w:pPr>
        <w:pStyle w:val="a9"/>
        <w:numPr>
          <w:ilvl w:val="0"/>
          <w:numId w:val="23"/>
        </w:numPr>
      </w:pPr>
      <w:r>
        <w:t>Номер полиса пациента, Дата рождения;</w:t>
      </w:r>
    </w:p>
    <w:p w14:paraId="01CBB8B9" w14:textId="77777777" w:rsidR="00EE3A5C" w:rsidRDefault="00EE3A5C" w:rsidP="00036BB9">
      <w:pPr>
        <w:pStyle w:val="a9"/>
        <w:numPr>
          <w:ilvl w:val="0"/>
          <w:numId w:val="23"/>
        </w:numPr>
      </w:pPr>
      <w:r>
        <w:t>Номер полиса пациента;</w:t>
      </w:r>
    </w:p>
    <w:p w14:paraId="7F7A48F3" w14:textId="77777777" w:rsidR="00EE3A5C" w:rsidRDefault="00EE3A5C" w:rsidP="00036BB9">
      <w:pPr>
        <w:pStyle w:val="a9"/>
        <w:numPr>
          <w:ilvl w:val="0"/>
          <w:numId w:val="23"/>
        </w:numPr>
      </w:pPr>
      <w:r>
        <w:t xml:space="preserve">Фамилия, Имя, Отчество, Дата рождения, СНИЛС пациента (для данного набора параметров наличие в БД МИС </w:t>
      </w:r>
      <w:r w:rsidR="001469B5">
        <w:t>МО</w:t>
      </w:r>
      <w:r>
        <w:t xml:space="preserve"> переданного наполнения СНИЛС пациента необязательно).</w:t>
      </w:r>
    </w:p>
    <w:p w14:paraId="114D97E1" w14:textId="77777777" w:rsidR="00EE3A5C" w:rsidRDefault="00EE3A5C" w:rsidP="00EE3A5C">
      <w:pPr>
        <w:pStyle w:val="a9"/>
      </w:pPr>
      <w:r>
        <w:t xml:space="preserve">В запросе метода </w:t>
      </w:r>
      <w:r w:rsidRPr="003105DA">
        <w:t>$</w:t>
      </w:r>
      <w:proofErr w:type="spellStart"/>
      <w:r w:rsidRPr="003105DA">
        <w:t>getpatientid</w:t>
      </w:r>
      <w:proofErr w:type="spellEnd"/>
      <w:r>
        <w:t xml:space="preserve"> необходимо передавать как </w:t>
      </w:r>
      <w:proofErr w:type="spellStart"/>
      <w:r>
        <w:t>минумум</w:t>
      </w:r>
      <w:proofErr w:type="spellEnd"/>
      <w:r>
        <w:t xml:space="preserve"> 1 заполненный набор параметров для выполнения идентификации пациента.</w:t>
      </w:r>
    </w:p>
    <w:p w14:paraId="68C8580B" w14:textId="77777777" w:rsidR="00EE3A5C" w:rsidRDefault="00EE3A5C" w:rsidP="000F1385">
      <w:pPr>
        <w:pStyle w:val="a9"/>
      </w:pPr>
    </w:p>
    <w:p w14:paraId="68E69EDF" w14:textId="77777777" w:rsidR="000F4375" w:rsidRDefault="000F4375" w:rsidP="000F1385">
      <w:pPr>
        <w:pStyle w:val="a9"/>
      </w:pPr>
      <w:r w:rsidRPr="000F4375">
        <w:lastRenderedPageBreak/>
        <w:t xml:space="preserve">Для </w:t>
      </w:r>
      <w:r>
        <w:t>вызова метода</w:t>
      </w:r>
      <w:r w:rsidRPr="000F4375">
        <w:t xml:space="preserve"> необходимо указывать URL в формате [</w:t>
      </w:r>
      <w:proofErr w:type="spellStart"/>
      <w:r w:rsidRPr="000F4375">
        <w:t>base</w:t>
      </w:r>
      <w:proofErr w:type="spellEnd"/>
      <w:r w:rsidRPr="000F4375">
        <w:t>]/</w:t>
      </w:r>
      <w:proofErr w:type="spellStart"/>
      <w:r w:rsidR="001C400A" w:rsidRPr="00B035C9">
        <w:t>api</w:t>
      </w:r>
      <w:proofErr w:type="spellEnd"/>
      <w:r w:rsidR="001C400A">
        <w:t>/</w:t>
      </w:r>
      <w:proofErr w:type="spellStart"/>
      <w:r w:rsidR="00EE3A5C" w:rsidRPr="00EE3A5C">
        <w:t>appointment</w:t>
      </w:r>
      <w:proofErr w:type="spellEnd"/>
      <w:r w:rsidR="00EE3A5C" w:rsidRPr="00EE3A5C">
        <w:t>/</w:t>
      </w:r>
      <w:proofErr w:type="spellStart"/>
      <w:r w:rsidR="00EE3A5C" w:rsidRPr="00EE3A5C">
        <w:t>patientdata</w:t>
      </w:r>
      <w:proofErr w:type="spellEnd"/>
      <w:r w:rsidR="00EE3A5C" w:rsidRPr="00EE3A5C">
        <w:t>/</w:t>
      </w:r>
      <w:proofErr w:type="spellStart"/>
      <w:r w:rsidR="00EE3A5C" w:rsidRPr="00EE3A5C">
        <w:t>fhir</w:t>
      </w:r>
      <w:proofErr w:type="spellEnd"/>
      <w:r w:rsidR="00EE3A5C" w:rsidRPr="00EE3A5C">
        <w:t>/$</w:t>
      </w:r>
      <w:proofErr w:type="spellStart"/>
      <w:r w:rsidR="00EE3A5C" w:rsidRPr="00EE3A5C">
        <w:t>getpatientid</w:t>
      </w:r>
      <w:proofErr w:type="spellEnd"/>
      <w:r w:rsidR="00EE3A5C">
        <w:t>.</w:t>
      </w:r>
    </w:p>
    <w:p w14:paraId="7269BB08" w14:textId="77777777" w:rsidR="001C400A" w:rsidRPr="001C400A" w:rsidRDefault="000F4375" w:rsidP="001C400A">
      <w:pPr>
        <w:pStyle w:val="a9"/>
        <w:rPr>
          <w:color w:val="0070C0"/>
          <w:u w:val="single"/>
        </w:rPr>
      </w:pPr>
      <w:r>
        <w:t xml:space="preserve">Подробное описание используемой в данном методе возможности </w:t>
      </w:r>
      <w:proofErr w:type="spellStart"/>
      <w:r w:rsidRPr="000F4375">
        <w:t>Custom</w:t>
      </w:r>
      <w:proofErr w:type="spellEnd"/>
      <w:r w:rsidRPr="000F4375">
        <w:t xml:space="preserve"> </w:t>
      </w:r>
      <w:proofErr w:type="spellStart"/>
      <w:r w:rsidRPr="000F4375">
        <w:t>Operation</w:t>
      </w:r>
      <w:proofErr w:type="spellEnd"/>
      <w:r w:rsidRPr="000F4375">
        <w:t xml:space="preserve">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="001C400A" w:rsidRPr="001C400A">
        <w:t xml:space="preserve"> </w:t>
      </w:r>
      <w:hyperlink r:id="rId12" w:history="1">
        <w:r w:rsidR="001C400A" w:rsidRPr="00175A16">
          <w:rPr>
            <w:rStyle w:val="afff4"/>
          </w:rPr>
          <w:t>https://hl7.org/fhir/operations.html</w:t>
        </w:r>
      </w:hyperlink>
      <w:r w:rsidR="001C400A" w:rsidRPr="001C400A">
        <w:t xml:space="preserve"> </w:t>
      </w:r>
      <w:r w:rsidR="001C400A">
        <w:t>(с</w:t>
      </w:r>
      <w:r w:rsidR="001C400A" w:rsidRPr="001C400A">
        <w:t xml:space="preserve">сылка с описанием используемой возможности </w:t>
      </w:r>
      <w:proofErr w:type="spellStart"/>
      <w:r w:rsidR="001C400A" w:rsidRPr="001C400A">
        <w:t>Custom</w:t>
      </w:r>
      <w:proofErr w:type="spellEnd"/>
      <w:r w:rsidR="001C400A" w:rsidRPr="001C400A">
        <w:t xml:space="preserve"> </w:t>
      </w:r>
      <w:proofErr w:type="spellStart"/>
      <w:r w:rsidR="001C400A" w:rsidRPr="001C400A">
        <w:t>Operation</w:t>
      </w:r>
      <w:proofErr w:type="spellEnd"/>
      <w:r w:rsidR="001C400A" w:rsidRPr="001C400A">
        <w:t xml:space="preserve"> в рамках FHIR носит только информативный характер и используется с целью ознакомления</w:t>
      </w:r>
      <w:r w:rsidR="001C400A">
        <w:t>)</w:t>
      </w:r>
      <w:r w:rsidR="001C400A" w:rsidRPr="001C400A">
        <w:t>.</w:t>
      </w:r>
    </w:p>
    <w:p w14:paraId="5D3922EE" w14:textId="77777777" w:rsidR="000F1385" w:rsidRDefault="000F1385" w:rsidP="000F1385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6A5169" w:rsidRPr="006A5169">
        <w:t>Рисун</w:t>
      </w:r>
      <w:r w:rsidR="006A5169">
        <w:t>ке</w:t>
      </w:r>
      <w:r w:rsidR="006A5169" w:rsidRPr="006A5169">
        <w:t xml:space="preserve"> 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="00EE3A5C" w:rsidRPr="003105DA">
        <w:t>Поиск идентификатора пациента в МИС МО ($</w:t>
      </w:r>
      <w:proofErr w:type="spellStart"/>
      <w:r w:rsidR="00EE3A5C" w:rsidRPr="003105DA">
        <w:t>getpatientid</w:t>
      </w:r>
      <w:proofErr w:type="spellEnd"/>
      <w:r w:rsidR="00EE3A5C" w:rsidRPr="003105DA">
        <w:t>)</w:t>
      </w:r>
      <w:r w:rsidRPr="000C6DEF">
        <w:t>».</w:t>
      </w:r>
    </w:p>
    <w:p w14:paraId="73FDFC91" w14:textId="77777777" w:rsidR="00836F2F" w:rsidRPr="002E6C0F" w:rsidRDefault="00EE3A5C" w:rsidP="00836F2F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627F1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5pt" o:ole="">
            <v:imagedata r:id="rId13" o:title=""/>
          </v:shape>
          <o:OLEObject Type="Embed" ProgID="Visio.Drawing.15" ShapeID="_x0000_i1025" DrawAspect="Content" ObjectID="_1803999069" r:id="rId14"/>
        </w:object>
      </w:r>
      <w:r w:rsidR="00836F2F">
        <w:rPr>
          <w:sz w:val="24"/>
          <w:szCs w:val="24"/>
        </w:rPr>
        <w:tab/>
      </w:r>
    </w:p>
    <w:p w14:paraId="71CF4D65" w14:textId="77777777" w:rsidR="000F1385" w:rsidRPr="000C6DEF" w:rsidRDefault="000F1385" w:rsidP="000F1385">
      <w:pPr>
        <w:jc w:val="center"/>
      </w:pPr>
      <w:bookmarkStart w:id="29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7F7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2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E3A5C" w:rsidRPr="00EE3A5C">
        <w:rPr>
          <w:b/>
          <w:sz w:val="24"/>
          <w:szCs w:val="24"/>
        </w:rPr>
        <w:t>Поиск идентификатора пациента в МИС МО ($</w:t>
      </w:r>
      <w:proofErr w:type="spellStart"/>
      <w:r w:rsidR="00EE3A5C" w:rsidRPr="00EE3A5C">
        <w:rPr>
          <w:b/>
          <w:sz w:val="24"/>
          <w:szCs w:val="24"/>
        </w:rPr>
        <w:t>getpatientid</w:t>
      </w:r>
      <w:proofErr w:type="spellEnd"/>
      <w:r w:rsidR="00EE3A5C" w:rsidRPr="00EE3A5C">
        <w:rPr>
          <w:b/>
          <w:sz w:val="24"/>
          <w:szCs w:val="24"/>
        </w:rPr>
        <w:t>)</w:t>
      </w:r>
      <w:r w:rsidRPr="000C6DEF">
        <w:rPr>
          <w:b/>
          <w:sz w:val="24"/>
          <w:szCs w:val="24"/>
        </w:rPr>
        <w:t>»</w:t>
      </w:r>
    </w:p>
    <w:p w14:paraId="38D90C4F" w14:textId="77777777" w:rsidR="00D56D25" w:rsidRDefault="00D56D25" w:rsidP="00D56D25">
      <w:pPr>
        <w:pStyle w:val="a9"/>
      </w:pPr>
      <w:r w:rsidRPr="00993643">
        <w:t>Описание схемы:</w:t>
      </w:r>
    </w:p>
    <w:p w14:paraId="79BA0CD6" w14:textId="77777777" w:rsidR="00EE3A5C" w:rsidRPr="00993643" w:rsidRDefault="00EE3A5C" w:rsidP="00B63500">
      <w:pPr>
        <w:pStyle w:val="a9"/>
        <w:numPr>
          <w:ilvl w:val="0"/>
          <w:numId w:val="19"/>
        </w:numPr>
        <w:ind w:left="0" w:firstLine="567"/>
      </w:pPr>
      <w:r w:rsidRPr="00993643">
        <w:lastRenderedPageBreak/>
        <w:t>Клиент СЗ</w:t>
      </w:r>
      <w:r>
        <w:t>ПВ</w:t>
      </w:r>
      <w:r w:rsidRPr="00993643">
        <w:t xml:space="preserve"> отправляет запрос метода «</w:t>
      </w: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>
        <w:t xml:space="preserve">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14:paraId="718B5B49" w14:textId="77777777" w:rsidR="00EE3A5C" w:rsidRPr="00993643" w:rsidRDefault="00EE3A5C" w:rsidP="00B63500">
      <w:pPr>
        <w:pStyle w:val="a9"/>
        <w:numPr>
          <w:ilvl w:val="0"/>
          <w:numId w:val="19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>
        <w:t>» в целевое ЛПУ</w:t>
      </w:r>
      <w:r w:rsidRPr="00993643">
        <w:t>. Состав параметров запроса представлен в</w:t>
      </w:r>
      <w:r>
        <w:t xml:space="preserve">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="006A5169" w:rsidRPr="006A5169">
        <w:t>Таблиц</w:t>
      </w:r>
      <w:r w:rsidR="006A5169">
        <w:t>е</w:t>
      </w:r>
      <w:r w:rsidR="006A5169" w:rsidRPr="006A5169">
        <w:t xml:space="preserve"> 1</w:t>
      </w:r>
      <w:r w:rsidRPr="00FE252A">
        <w:fldChar w:fldCharType="end"/>
      </w:r>
      <w:r w:rsidRPr="00FE252A">
        <w:t>.</w:t>
      </w:r>
    </w:p>
    <w:p w14:paraId="0A39EEF1" w14:textId="77777777" w:rsidR="00EE3A5C" w:rsidRPr="00993643" w:rsidRDefault="00EE3A5C" w:rsidP="00B63500">
      <w:pPr>
        <w:pStyle w:val="a9"/>
        <w:numPr>
          <w:ilvl w:val="0"/>
          <w:numId w:val="19"/>
        </w:numPr>
        <w:ind w:left="0" w:firstLine="567"/>
      </w:pPr>
      <w:r w:rsidRPr="00993643">
        <w:t>Целевое ЛПУ передает ответ метода «</w:t>
      </w: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 w:rsidRPr="00993643">
        <w:t>» в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 w:rsidR="006A5169">
        <w:t>4.2.2</w:t>
      </w:r>
      <w:r w:rsidRPr="00FE252A">
        <w:fldChar w:fldCharType="end"/>
      </w:r>
      <w:r w:rsidRPr="00FE252A">
        <w:t>.</w:t>
      </w:r>
    </w:p>
    <w:p w14:paraId="6B904AEC" w14:textId="77777777" w:rsidR="00EE3A5C" w:rsidRDefault="00EE3A5C" w:rsidP="00B63500">
      <w:pPr>
        <w:pStyle w:val="a9"/>
        <w:numPr>
          <w:ilvl w:val="0"/>
          <w:numId w:val="19"/>
        </w:numPr>
        <w:ind w:left="0" w:firstLine="567"/>
      </w:pPr>
      <w:r w:rsidRPr="00993643">
        <w:t>СЗ</w:t>
      </w:r>
      <w:r>
        <w:t>ПВ</w:t>
      </w:r>
      <w:r w:rsidRPr="00993643">
        <w:t xml:space="preserve"> передает ответ метода «</w:t>
      </w:r>
      <w:r w:rsidRPr="003105DA">
        <w:t>Поиск идентификатора пациента в МИС МО ($</w:t>
      </w:r>
      <w:proofErr w:type="spellStart"/>
      <w:r w:rsidRPr="003105DA">
        <w:t>getpatientid</w:t>
      </w:r>
      <w:proofErr w:type="spellEnd"/>
      <w:r w:rsidRPr="003105DA">
        <w:t>)</w:t>
      </w:r>
      <w:r w:rsidRPr="00993643">
        <w:t>» клиенту СЗ</w:t>
      </w:r>
      <w:r>
        <w:t>ПВ</w:t>
      </w:r>
      <w:r w:rsidRPr="00993643">
        <w:t xml:space="preserve">. </w:t>
      </w:r>
      <w:r w:rsidRPr="00C3694A">
        <w:t>Состав выходных данных ответа метода представлен в разделе</w:t>
      </w:r>
      <w:r>
        <w:t xml:space="preserve"> </w:t>
      </w:r>
      <w:r w:rsidRPr="00FE252A">
        <w:fldChar w:fldCharType="begin"/>
      </w:r>
      <w:r w:rsidRPr="00FE252A">
        <w:instrText xml:space="preserve"> REF _Ref43131810 \n \h </w:instrText>
      </w:r>
      <w:r>
        <w:instrText xml:space="preserve"> \* MERGEFORMAT </w:instrText>
      </w:r>
      <w:r w:rsidRPr="00FE252A">
        <w:fldChar w:fldCharType="separate"/>
      </w:r>
      <w:r w:rsidR="006A5169">
        <w:t>4.2.2</w:t>
      </w:r>
      <w:r w:rsidRPr="00FE252A">
        <w:fldChar w:fldCharType="end"/>
      </w:r>
      <w:r w:rsidRPr="00FE252A">
        <w:t>.</w:t>
      </w:r>
    </w:p>
    <w:p w14:paraId="1997227E" w14:textId="77777777" w:rsidR="000F1385" w:rsidRDefault="000F1385" w:rsidP="000F138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30" w:name="_Toc32334067"/>
      <w:bookmarkStart w:id="31" w:name="_Toc97124222"/>
      <w:r>
        <w:t>Описание параметров запроса</w:t>
      </w:r>
      <w:bookmarkEnd w:id="30"/>
      <w:bookmarkEnd w:id="31"/>
    </w:p>
    <w:p w14:paraId="5612FED5" w14:textId="77777777" w:rsidR="000F1385" w:rsidRDefault="000F1385" w:rsidP="000F1385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="006A5169" w:rsidRPr="006A5169">
        <w:t>Таблиц</w:t>
      </w:r>
      <w:r w:rsidR="006A5169">
        <w:t>е</w:t>
      </w:r>
      <w:r w:rsidR="006A5169" w:rsidRPr="006A5169">
        <w:t xml:space="preserve"> </w:t>
      </w:r>
      <w:r w:rsidR="006A5169" w:rsidRPr="006A5169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F223B4" w:rsidRPr="00836F2F">
        <w:t>$</w:t>
      </w:r>
      <w:proofErr w:type="spellStart"/>
      <w:r w:rsidR="00054C7E" w:rsidRPr="003105DA">
        <w:t>getpatientid</w:t>
      </w:r>
      <w:proofErr w:type="spellEnd"/>
      <w:r>
        <w:t>.</w:t>
      </w:r>
    </w:p>
    <w:p w14:paraId="31C72106" w14:textId="77777777" w:rsidR="00054C7E" w:rsidRPr="00681614" w:rsidRDefault="000F1385" w:rsidP="00054C7E">
      <w:pPr>
        <w:pStyle w:val="aff"/>
        <w:ind w:left="0"/>
        <w:jc w:val="left"/>
        <w:rPr>
          <w:sz w:val="24"/>
        </w:rPr>
      </w:pPr>
      <w:bookmarkStart w:id="32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87421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32"/>
      <w:r w:rsidRPr="00DD093C">
        <w:rPr>
          <w:sz w:val="24"/>
        </w:rPr>
        <w:t xml:space="preserve"> – Описание параметров запроса метода </w:t>
      </w:r>
      <w:r w:rsidR="006C0798" w:rsidRPr="006C0798">
        <w:rPr>
          <w:sz w:val="24"/>
        </w:rPr>
        <w:t>$</w:t>
      </w:r>
      <w:proofErr w:type="spellStart"/>
      <w:r w:rsidR="006C0798" w:rsidRPr="006C0798">
        <w:rPr>
          <w:sz w:val="24"/>
        </w:rPr>
        <w:t>getpatientid</w:t>
      </w:r>
      <w:proofErr w:type="spellEnd"/>
    </w:p>
    <w:tbl>
      <w:tblPr>
        <w:tblW w:w="978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76"/>
        <w:gridCol w:w="2410"/>
        <w:gridCol w:w="1134"/>
        <w:gridCol w:w="1134"/>
        <w:gridCol w:w="3827"/>
      </w:tblGrid>
      <w:tr w:rsidR="00681614" w:rsidRPr="00EF4835" w14:paraId="4C82211C" w14:textId="77777777" w:rsidTr="00A82EB8">
        <w:trPr>
          <w:tblHeader/>
        </w:trPr>
        <w:tc>
          <w:tcPr>
            <w:tcW w:w="1276" w:type="dxa"/>
            <w:shd w:val="clear" w:color="auto" w:fill="D9D9D9"/>
            <w:vAlign w:val="center"/>
          </w:tcPr>
          <w:p w14:paraId="0C55C041" w14:textId="77777777" w:rsidR="00681614" w:rsidRPr="00EF4835" w:rsidRDefault="00681614" w:rsidP="00A82EB8">
            <w:pPr>
              <w:pStyle w:val="afffffc"/>
              <w:spacing w:before="120" w:after="120"/>
              <w:rPr>
                <w:b/>
              </w:rPr>
            </w:pPr>
            <w:r w:rsidRPr="00EF4835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0BD2AB8" w14:textId="77777777" w:rsidR="00681614" w:rsidRPr="00EF4835" w:rsidRDefault="00681614" w:rsidP="00A82EB8">
            <w:pPr>
              <w:pStyle w:val="afffffc"/>
              <w:spacing w:before="120" w:after="120"/>
              <w:rPr>
                <w:b/>
              </w:rPr>
            </w:pPr>
            <w:r w:rsidRPr="00EF4835"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41CBC06" w14:textId="77777777" w:rsidR="00681614" w:rsidRPr="00EF4835" w:rsidRDefault="00681614" w:rsidP="00A82EB8">
            <w:pPr>
              <w:pStyle w:val="afffffc"/>
              <w:spacing w:before="120" w:after="120"/>
              <w:rPr>
                <w:b/>
              </w:rPr>
            </w:pPr>
            <w:r w:rsidRPr="00EF4835"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D65EA39" w14:textId="77777777" w:rsidR="00681614" w:rsidRPr="00EF4835" w:rsidRDefault="00681614" w:rsidP="00A82EB8">
            <w:pPr>
              <w:pStyle w:val="afffffc"/>
              <w:spacing w:before="120" w:after="120"/>
              <w:rPr>
                <w:b/>
              </w:rPr>
            </w:pPr>
            <w:r w:rsidRPr="00EF4835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9D787D1" w14:textId="77777777" w:rsidR="00681614" w:rsidRPr="00EF4835" w:rsidRDefault="00681614" w:rsidP="00A82EB8">
            <w:pPr>
              <w:pStyle w:val="afffffc"/>
              <w:spacing w:before="120" w:after="120"/>
              <w:rPr>
                <w:b/>
              </w:rPr>
            </w:pPr>
            <w:r w:rsidRPr="00EF4835">
              <w:rPr>
                <w:b/>
              </w:rPr>
              <w:t>Описание</w:t>
            </w:r>
          </w:p>
        </w:tc>
      </w:tr>
      <w:tr w:rsidR="00681614" w:rsidRPr="00EF4835" w14:paraId="2270B4C0" w14:textId="77777777" w:rsidTr="00A82EB8">
        <w:tc>
          <w:tcPr>
            <w:tcW w:w="1276" w:type="dxa"/>
          </w:tcPr>
          <w:p w14:paraId="373D1440" w14:textId="77777777" w:rsidR="00681614" w:rsidRPr="00EF4835" w:rsidRDefault="00681614" w:rsidP="00681614">
            <w:pPr>
              <w:pStyle w:val="aa"/>
              <w:numPr>
                <w:ilvl w:val="0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3D3EB65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patient</w:t>
            </w:r>
            <w:proofErr w:type="spellEnd"/>
          </w:p>
        </w:tc>
        <w:tc>
          <w:tcPr>
            <w:tcW w:w="1134" w:type="dxa"/>
          </w:tcPr>
          <w:p w14:paraId="29E6E2D5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998BF14" w14:textId="77777777" w:rsidR="00681614" w:rsidRPr="00EF4835" w:rsidRDefault="00681614" w:rsidP="00A82EB8">
            <w:pPr>
              <w:pStyle w:val="aa"/>
              <w:rPr>
                <w:sz w:val="24"/>
              </w:rPr>
            </w:pPr>
          </w:p>
        </w:tc>
        <w:tc>
          <w:tcPr>
            <w:tcW w:w="3827" w:type="dxa"/>
          </w:tcPr>
          <w:p w14:paraId="13E71080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Данные о пациенте</w:t>
            </w:r>
          </w:p>
        </w:tc>
      </w:tr>
      <w:tr w:rsidR="00681614" w:rsidRPr="00EF4835" w14:paraId="12514F61" w14:textId="77777777" w:rsidTr="00A82EB8">
        <w:tc>
          <w:tcPr>
            <w:tcW w:w="1276" w:type="dxa"/>
          </w:tcPr>
          <w:p w14:paraId="58D2F0B5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tabs>
                <w:tab w:val="left" w:pos="360"/>
              </w:tabs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2F692A1E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identifier</w:t>
            </w:r>
            <w:proofErr w:type="spellEnd"/>
            <w:proofErr w:type="gramEnd"/>
          </w:p>
        </w:tc>
        <w:tc>
          <w:tcPr>
            <w:tcW w:w="1134" w:type="dxa"/>
          </w:tcPr>
          <w:p w14:paraId="70819CF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3</w:t>
            </w:r>
          </w:p>
        </w:tc>
        <w:tc>
          <w:tcPr>
            <w:tcW w:w="1134" w:type="dxa"/>
          </w:tcPr>
          <w:p w14:paraId="3770527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Identifier</w:t>
            </w:r>
            <w:proofErr w:type="spellEnd"/>
          </w:p>
        </w:tc>
        <w:tc>
          <w:tcPr>
            <w:tcW w:w="3827" w:type="dxa"/>
          </w:tcPr>
          <w:p w14:paraId="6B17FCF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Идентификатор пациента (СНИЛС пациента, серия и номер полиса пациента, серия и номер документа, удостоверяющего личность пациента)</w:t>
            </w:r>
          </w:p>
        </w:tc>
      </w:tr>
      <w:tr w:rsidR="00681614" w:rsidRPr="00EF4835" w14:paraId="61DB12A5" w14:textId="77777777" w:rsidTr="00A82EB8">
        <w:tc>
          <w:tcPr>
            <w:tcW w:w="1276" w:type="dxa"/>
          </w:tcPr>
          <w:p w14:paraId="545EEB38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tabs>
                <w:tab w:val="left" w:pos="360"/>
              </w:tabs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587298E9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identifier</w:t>
            </w:r>
            <w:proofErr w:type="gramEnd"/>
            <w:r w:rsidRPr="00EF4835">
              <w:rPr>
                <w:sz w:val="24"/>
              </w:rPr>
              <w:t>.system</w:t>
            </w:r>
            <w:proofErr w:type="spellEnd"/>
          </w:p>
        </w:tc>
        <w:tc>
          <w:tcPr>
            <w:tcW w:w="1134" w:type="dxa"/>
          </w:tcPr>
          <w:p w14:paraId="3F610D1E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9411603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20F629F6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Пространство им</w:t>
            </w:r>
            <w:r>
              <w:rPr>
                <w:sz w:val="24"/>
              </w:rPr>
              <w:t>е</w:t>
            </w:r>
            <w:r w:rsidRPr="00EF4835">
              <w:rPr>
                <w:sz w:val="24"/>
              </w:rPr>
              <w:t xml:space="preserve">н идентификатора. </w:t>
            </w:r>
          </w:p>
          <w:p w14:paraId="1EB4970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lastRenderedPageBreak/>
              <w:t>Указывается код:</w:t>
            </w:r>
          </w:p>
          <w:p w14:paraId="111317DA" w14:textId="77777777" w:rsidR="00681614" w:rsidRPr="00EF4835" w:rsidRDefault="00681614" w:rsidP="00681614">
            <w:pPr>
              <w:pStyle w:val="aa"/>
              <w:numPr>
                <w:ilvl w:val="0"/>
                <w:numId w:val="18"/>
              </w:numPr>
              <w:ind w:left="315"/>
              <w:rPr>
                <w:sz w:val="24"/>
              </w:rPr>
            </w:pPr>
            <w:r w:rsidRPr="00EF4835">
              <w:rPr>
                <w:sz w:val="24"/>
              </w:rPr>
              <w:t xml:space="preserve">OID ПФР для </w:t>
            </w:r>
            <w:proofErr w:type="spellStart"/>
            <w:r w:rsidRPr="00EF4835">
              <w:rPr>
                <w:sz w:val="24"/>
              </w:rPr>
              <w:t>СНИЛСа</w:t>
            </w:r>
            <w:proofErr w:type="spellEnd"/>
            <w:r w:rsidRPr="00EF4835">
              <w:rPr>
                <w:sz w:val="24"/>
              </w:rPr>
              <w:t xml:space="preserve"> (1.2.643.2.69.1.1.1.6.223)</w:t>
            </w:r>
          </w:p>
          <w:p w14:paraId="2486C909" w14:textId="77777777" w:rsidR="00681614" w:rsidRPr="00EF4835" w:rsidRDefault="00681614" w:rsidP="00A82EB8">
            <w:pPr>
              <w:pStyle w:val="aa"/>
              <w:ind w:left="315"/>
              <w:rPr>
                <w:sz w:val="24"/>
              </w:rPr>
            </w:pPr>
            <w:r w:rsidRPr="00EF483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681614" w:rsidRPr="00EF4835" w14:paraId="676A99DB" w14:textId="77777777" w:rsidTr="00A82EB8">
        <w:tc>
          <w:tcPr>
            <w:tcW w:w="1276" w:type="dxa"/>
          </w:tcPr>
          <w:p w14:paraId="2C671C82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tabs>
                <w:tab w:val="left" w:pos="360"/>
              </w:tabs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0ABD7588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identifier</w:t>
            </w:r>
            <w:proofErr w:type="gramEnd"/>
            <w:r w:rsidRPr="00EF4835">
              <w:rPr>
                <w:sz w:val="24"/>
              </w:rPr>
              <w:t>.value</w:t>
            </w:r>
            <w:proofErr w:type="spellEnd"/>
          </w:p>
        </w:tc>
        <w:tc>
          <w:tcPr>
            <w:tcW w:w="1134" w:type="dxa"/>
          </w:tcPr>
          <w:p w14:paraId="21528EC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73BBD0E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49D0C9B5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Значение для идентификатора или для документа.</w:t>
            </w:r>
          </w:p>
          <w:p w14:paraId="69D6F5E6" w14:textId="77777777" w:rsidR="00681614" w:rsidRPr="00EF4835" w:rsidRDefault="00681614" w:rsidP="00681614">
            <w:pPr>
              <w:pStyle w:val="aa"/>
              <w:numPr>
                <w:ilvl w:val="0"/>
                <w:numId w:val="20"/>
              </w:numPr>
              <w:rPr>
                <w:sz w:val="24"/>
              </w:rPr>
            </w:pPr>
            <w:r w:rsidRPr="00EF4835">
              <w:rPr>
                <w:sz w:val="24"/>
              </w:rPr>
              <w:t>для идентификатора в МИС указывается [идентификатор в МИС]</w:t>
            </w:r>
          </w:p>
          <w:p w14:paraId="76A46DE4" w14:textId="77777777" w:rsidR="00681614" w:rsidRPr="00EF4835" w:rsidRDefault="00681614" w:rsidP="00681614">
            <w:pPr>
              <w:pStyle w:val="aa"/>
              <w:numPr>
                <w:ilvl w:val="0"/>
                <w:numId w:val="20"/>
              </w:numPr>
              <w:rPr>
                <w:sz w:val="24"/>
              </w:rPr>
            </w:pPr>
            <w:r w:rsidRPr="00EF4835">
              <w:rPr>
                <w:sz w:val="24"/>
              </w:rPr>
              <w:t xml:space="preserve">для СНИЛС указывается значение в формате «XXXXXXXXXXX» </w:t>
            </w:r>
          </w:p>
          <w:p w14:paraId="1D18AEE7" w14:textId="77777777" w:rsidR="00681614" w:rsidRPr="00EF4835" w:rsidRDefault="00681614" w:rsidP="00681614">
            <w:pPr>
              <w:pStyle w:val="aa"/>
              <w:numPr>
                <w:ilvl w:val="0"/>
                <w:numId w:val="20"/>
              </w:numPr>
              <w:rPr>
                <w:sz w:val="24"/>
              </w:rPr>
            </w:pPr>
            <w:r w:rsidRPr="00EF4835">
              <w:rPr>
                <w:sz w:val="24"/>
              </w:rPr>
              <w:t>для ДУЛ и полисов указывается [Серия</w:t>
            </w:r>
            <w:proofErr w:type="gramStart"/>
            <w:r w:rsidRPr="00EF4835">
              <w:rPr>
                <w:sz w:val="24"/>
              </w:rPr>
              <w:t>]:[</w:t>
            </w:r>
            <w:proofErr w:type="gramEnd"/>
            <w:r w:rsidRPr="00EF4835">
              <w:rPr>
                <w:sz w:val="24"/>
              </w:rPr>
              <w:t xml:space="preserve"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</w:t>
            </w:r>
            <w:r w:rsidRPr="00EF4835">
              <w:rPr>
                <w:sz w:val="24"/>
              </w:rPr>
              <w:lastRenderedPageBreak/>
              <w:t>использоваться разделители (пробелы, тире и т.д.), допускаются только цифры.</w:t>
            </w:r>
          </w:p>
          <w:p w14:paraId="56FA9D1F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Максимальная длина поля: 300 символов</w:t>
            </w:r>
          </w:p>
        </w:tc>
      </w:tr>
      <w:tr w:rsidR="00681614" w:rsidRPr="00EF4835" w14:paraId="3A1FF7CC" w14:textId="77777777" w:rsidTr="00A82EB8">
        <w:tc>
          <w:tcPr>
            <w:tcW w:w="1276" w:type="dxa"/>
          </w:tcPr>
          <w:p w14:paraId="7F9D6077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538AA360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patient.name</w:t>
            </w:r>
          </w:p>
        </w:tc>
        <w:tc>
          <w:tcPr>
            <w:tcW w:w="1134" w:type="dxa"/>
          </w:tcPr>
          <w:p w14:paraId="08AA7451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0E3D041F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HumanName</w:t>
            </w:r>
            <w:proofErr w:type="spellEnd"/>
          </w:p>
        </w:tc>
        <w:tc>
          <w:tcPr>
            <w:tcW w:w="3827" w:type="dxa"/>
          </w:tcPr>
          <w:p w14:paraId="55D3D1AF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ФИО пациента</w:t>
            </w:r>
          </w:p>
        </w:tc>
      </w:tr>
      <w:tr w:rsidR="00681614" w:rsidRPr="00EF4835" w14:paraId="06343CE4" w14:textId="77777777" w:rsidTr="00A82EB8">
        <w:tc>
          <w:tcPr>
            <w:tcW w:w="1276" w:type="dxa"/>
          </w:tcPr>
          <w:p w14:paraId="7772230D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tabs>
                <w:tab w:val="left" w:pos="360"/>
              </w:tabs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70B790A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name.family</w:t>
            </w:r>
            <w:proofErr w:type="spellEnd"/>
            <w:proofErr w:type="gramEnd"/>
          </w:p>
        </w:tc>
        <w:tc>
          <w:tcPr>
            <w:tcW w:w="1134" w:type="dxa"/>
          </w:tcPr>
          <w:p w14:paraId="4D360680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2CA44B9F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35F5D48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Фамилия.</w:t>
            </w:r>
          </w:p>
          <w:p w14:paraId="32E7EB22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Максимальная длина поля: 300 символов</w:t>
            </w:r>
          </w:p>
        </w:tc>
      </w:tr>
      <w:tr w:rsidR="00681614" w:rsidRPr="00EF4835" w14:paraId="7D30E743" w14:textId="77777777" w:rsidTr="00A82EB8">
        <w:tc>
          <w:tcPr>
            <w:tcW w:w="1276" w:type="dxa"/>
          </w:tcPr>
          <w:p w14:paraId="1D109986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tabs>
                <w:tab w:val="left" w:pos="360"/>
              </w:tabs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20DE60FB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name.given</w:t>
            </w:r>
            <w:proofErr w:type="spellEnd"/>
            <w:proofErr w:type="gramEnd"/>
          </w:p>
        </w:tc>
        <w:tc>
          <w:tcPr>
            <w:tcW w:w="1134" w:type="dxa"/>
          </w:tcPr>
          <w:p w14:paraId="0E3B329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2</w:t>
            </w:r>
          </w:p>
        </w:tc>
        <w:tc>
          <w:tcPr>
            <w:tcW w:w="1134" w:type="dxa"/>
          </w:tcPr>
          <w:p w14:paraId="101151B5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037847B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Имя, Отчество. Сначала указывается Имя.</w:t>
            </w:r>
          </w:p>
          <w:p w14:paraId="38645C2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Максимальная длина поля: 300 символов</w:t>
            </w:r>
          </w:p>
        </w:tc>
      </w:tr>
      <w:tr w:rsidR="00681614" w:rsidRPr="00EF4835" w14:paraId="10A9B551" w14:textId="77777777" w:rsidTr="00A82EB8">
        <w:tc>
          <w:tcPr>
            <w:tcW w:w="1276" w:type="dxa"/>
          </w:tcPr>
          <w:p w14:paraId="5824E907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1B0C9CC5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telecom</w:t>
            </w:r>
            <w:proofErr w:type="spellEnd"/>
            <w:proofErr w:type="gramEnd"/>
          </w:p>
        </w:tc>
        <w:tc>
          <w:tcPr>
            <w:tcW w:w="1134" w:type="dxa"/>
          </w:tcPr>
          <w:p w14:paraId="4DE6E245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gramStart"/>
            <w:r w:rsidRPr="00EF4835">
              <w:rPr>
                <w:sz w:val="24"/>
              </w:rPr>
              <w:t>0..*</w:t>
            </w:r>
            <w:proofErr w:type="gramEnd"/>
          </w:p>
        </w:tc>
        <w:tc>
          <w:tcPr>
            <w:tcW w:w="1134" w:type="dxa"/>
          </w:tcPr>
          <w:p w14:paraId="2D834D7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ContactPoint</w:t>
            </w:r>
            <w:proofErr w:type="spellEnd"/>
          </w:p>
        </w:tc>
        <w:tc>
          <w:tcPr>
            <w:tcW w:w="3827" w:type="dxa"/>
          </w:tcPr>
          <w:p w14:paraId="213F338F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Переда</w:t>
            </w:r>
            <w:r>
              <w:rPr>
                <w:sz w:val="24"/>
              </w:rPr>
              <w:t>е</w:t>
            </w:r>
            <w:r w:rsidRPr="00EF4835">
              <w:rPr>
                <w:sz w:val="24"/>
              </w:rPr>
              <w:t>тся значение «</w:t>
            </w:r>
            <w:proofErr w:type="spellStart"/>
            <w:r w:rsidRPr="00EF4835">
              <w:rPr>
                <w:sz w:val="24"/>
              </w:rPr>
              <w:t>phone</w:t>
            </w:r>
            <w:proofErr w:type="spellEnd"/>
            <w:r w:rsidRPr="00EF4835">
              <w:rPr>
                <w:sz w:val="24"/>
              </w:rPr>
              <w:t>» в случае передачи данных мобильного или домашнего номера телефона и значение «</w:t>
            </w:r>
            <w:proofErr w:type="spellStart"/>
            <w:r w:rsidRPr="00EF4835">
              <w:rPr>
                <w:sz w:val="24"/>
              </w:rPr>
              <w:t>email</w:t>
            </w:r>
            <w:proofErr w:type="spellEnd"/>
            <w:r w:rsidRPr="00EF4835">
              <w:rPr>
                <w:sz w:val="24"/>
              </w:rPr>
              <w:t>» в случае передачи данных адреса электронной почты</w:t>
            </w:r>
          </w:p>
        </w:tc>
      </w:tr>
      <w:tr w:rsidR="00681614" w:rsidRPr="00EF4835" w14:paraId="2CE28FDD" w14:textId="77777777" w:rsidTr="00A82EB8">
        <w:tc>
          <w:tcPr>
            <w:tcW w:w="1276" w:type="dxa"/>
          </w:tcPr>
          <w:p w14:paraId="599D9906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tabs>
                <w:tab w:val="left" w:pos="360"/>
              </w:tabs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0E0468A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telecom</w:t>
            </w:r>
            <w:proofErr w:type="gramEnd"/>
            <w:r w:rsidRPr="00EF4835">
              <w:rPr>
                <w:sz w:val="24"/>
              </w:rPr>
              <w:t>.system</w:t>
            </w:r>
            <w:proofErr w:type="spellEnd"/>
          </w:p>
        </w:tc>
        <w:tc>
          <w:tcPr>
            <w:tcW w:w="1134" w:type="dxa"/>
          </w:tcPr>
          <w:p w14:paraId="5A2F909B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DCB5E2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code</w:t>
            </w:r>
            <w:proofErr w:type="spellEnd"/>
          </w:p>
        </w:tc>
        <w:tc>
          <w:tcPr>
            <w:tcW w:w="3827" w:type="dxa"/>
          </w:tcPr>
          <w:p w14:paraId="2DE7E1D3" w14:textId="77777777" w:rsidR="00681614" w:rsidRPr="00EF4835" w:rsidRDefault="00681614" w:rsidP="00A82EB8">
            <w:pPr>
              <w:pStyle w:val="aa"/>
              <w:spacing w:line="240" w:lineRule="auto"/>
              <w:rPr>
                <w:sz w:val="24"/>
              </w:rPr>
            </w:pPr>
            <w:r w:rsidRPr="00EF4835">
              <w:rPr>
                <w:sz w:val="24"/>
              </w:rPr>
              <w:t>Номер телефона или адрес электронной почты</w:t>
            </w:r>
          </w:p>
          <w:p w14:paraId="33CF259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Максимальная длина поля: 300 символов</w:t>
            </w:r>
          </w:p>
        </w:tc>
      </w:tr>
      <w:tr w:rsidR="00681614" w:rsidRPr="00EF4835" w14:paraId="4F93C5C8" w14:textId="77777777" w:rsidTr="00A82EB8">
        <w:tc>
          <w:tcPr>
            <w:tcW w:w="1276" w:type="dxa"/>
          </w:tcPr>
          <w:p w14:paraId="0AB5E1FD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tabs>
                <w:tab w:val="left" w:pos="360"/>
              </w:tabs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7EAB4C12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telecom</w:t>
            </w:r>
            <w:proofErr w:type="gramEnd"/>
            <w:r w:rsidRPr="00EF4835">
              <w:rPr>
                <w:sz w:val="24"/>
              </w:rPr>
              <w:t>.value</w:t>
            </w:r>
            <w:proofErr w:type="spellEnd"/>
          </w:p>
        </w:tc>
        <w:tc>
          <w:tcPr>
            <w:tcW w:w="1134" w:type="dxa"/>
          </w:tcPr>
          <w:p w14:paraId="0C92525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46D9A90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5BCF60AD" w14:textId="77777777" w:rsidR="00681614" w:rsidRPr="00EF4835" w:rsidRDefault="00681614" w:rsidP="00A82EB8">
            <w:pPr>
              <w:pStyle w:val="aa"/>
              <w:spacing w:line="240" w:lineRule="auto"/>
              <w:rPr>
                <w:sz w:val="24"/>
              </w:rPr>
            </w:pPr>
            <w:r w:rsidRPr="00EF4835">
              <w:rPr>
                <w:sz w:val="24"/>
              </w:rPr>
              <w:t>Переда</w:t>
            </w:r>
            <w:r>
              <w:rPr>
                <w:sz w:val="24"/>
              </w:rPr>
              <w:t>е</w:t>
            </w:r>
            <w:r w:rsidRPr="00EF4835">
              <w:rPr>
                <w:sz w:val="24"/>
              </w:rPr>
              <w:t>тся одно из значений:</w:t>
            </w:r>
          </w:p>
          <w:p w14:paraId="3DBCA8EF" w14:textId="77777777" w:rsidR="00681614" w:rsidRPr="00EF4835" w:rsidRDefault="00681614" w:rsidP="00A82EB8">
            <w:pPr>
              <w:pStyle w:val="aa"/>
              <w:spacing w:line="240" w:lineRule="auto"/>
              <w:rPr>
                <w:sz w:val="24"/>
              </w:rPr>
            </w:pPr>
            <w:r w:rsidRPr="00EF4835">
              <w:rPr>
                <w:sz w:val="24"/>
              </w:rPr>
              <w:t>«</w:t>
            </w:r>
            <w:proofErr w:type="spellStart"/>
            <w:r w:rsidRPr="00EF4835">
              <w:rPr>
                <w:sz w:val="24"/>
              </w:rPr>
              <w:t>home</w:t>
            </w:r>
            <w:proofErr w:type="spellEnd"/>
            <w:r w:rsidRPr="00EF4835">
              <w:rPr>
                <w:sz w:val="24"/>
              </w:rPr>
              <w:t>» - номер домашнего телефона или адрес электронной почты;</w:t>
            </w:r>
          </w:p>
          <w:p w14:paraId="09A9BBB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lastRenderedPageBreak/>
              <w:t>«</w:t>
            </w:r>
            <w:proofErr w:type="spellStart"/>
            <w:r w:rsidRPr="00EF4835">
              <w:rPr>
                <w:sz w:val="24"/>
              </w:rPr>
              <w:t>mobile</w:t>
            </w:r>
            <w:proofErr w:type="spellEnd"/>
            <w:r w:rsidRPr="00EF4835">
              <w:rPr>
                <w:sz w:val="24"/>
              </w:rPr>
              <w:t>» - номер мобильного телефона.</w:t>
            </w:r>
          </w:p>
        </w:tc>
      </w:tr>
      <w:tr w:rsidR="00681614" w:rsidRPr="00EF4835" w14:paraId="0FB35741" w14:textId="77777777" w:rsidTr="00A82EB8">
        <w:tc>
          <w:tcPr>
            <w:tcW w:w="1276" w:type="dxa"/>
          </w:tcPr>
          <w:p w14:paraId="7317631E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tabs>
                <w:tab w:val="left" w:pos="360"/>
              </w:tabs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6342717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patient.telecom.use</w:t>
            </w:r>
            <w:proofErr w:type="spellEnd"/>
          </w:p>
        </w:tc>
        <w:tc>
          <w:tcPr>
            <w:tcW w:w="1134" w:type="dxa"/>
          </w:tcPr>
          <w:p w14:paraId="07075D3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08FB3F0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code</w:t>
            </w:r>
            <w:proofErr w:type="spellEnd"/>
          </w:p>
        </w:tc>
        <w:tc>
          <w:tcPr>
            <w:tcW w:w="3827" w:type="dxa"/>
          </w:tcPr>
          <w:p w14:paraId="63F6D76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Переда</w:t>
            </w:r>
            <w:r>
              <w:rPr>
                <w:sz w:val="24"/>
              </w:rPr>
              <w:t>е</w:t>
            </w:r>
            <w:r w:rsidRPr="00EF4835">
              <w:rPr>
                <w:sz w:val="24"/>
              </w:rPr>
              <w:t>тся значение «</w:t>
            </w:r>
            <w:proofErr w:type="spellStart"/>
            <w:r w:rsidRPr="00EF4835">
              <w:rPr>
                <w:sz w:val="24"/>
              </w:rPr>
              <w:t>phone</w:t>
            </w:r>
            <w:proofErr w:type="spellEnd"/>
            <w:r w:rsidRPr="00EF4835">
              <w:rPr>
                <w:sz w:val="24"/>
              </w:rPr>
              <w:t>» в случае передачи данных мобильного или домашнего номера телефона и значение «</w:t>
            </w:r>
            <w:proofErr w:type="spellStart"/>
            <w:r w:rsidRPr="00EF4835">
              <w:rPr>
                <w:sz w:val="24"/>
              </w:rPr>
              <w:t>email</w:t>
            </w:r>
            <w:proofErr w:type="spellEnd"/>
            <w:r w:rsidRPr="00EF4835">
              <w:rPr>
                <w:sz w:val="24"/>
              </w:rPr>
              <w:t>» в случае передачи данных адреса электронной почты</w:t>
            </w:r>
          </w:p>
        </w:tc>
      </w:tr>
      <w:tr w:rsidR="00681614" w:rsidRPr="00EF4835" w14:paraId="03DCA799" w14:textId="77777777" w:rsidTr="00A82EB8">
        <w:tc>
          <w:tcPr>
            <w:tcW w:w="1276" w:type="dxa"/>
          </w:tcPr>
          <w:p w14:paraId="6E27063E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6A276A1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gender</w:t>
            </w:r>
            <w:proofErr w:type="spellEnd"/>
            <w:proofErr w:type="gramEnd"/>
          </w:p>
        </w:tc>
        <w:tc>
          <w:tcPr>
            <w:tcW w:w="1134" w:type="dxa"/>
          </w:tcPr>
          <w:p w14:paraId="051EC27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0817003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code</w:t>
            </w:r>
            <w:proofErr w:type="spellEnd"/>
          </w:p>
        </w:tc>
        <w:tc>
          <w:tcPr>
            <w:tcW w:w="3827" w:type="dxa"/>
          </w:tcPr>
          <w:p w14:paraId="7570CFB1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681614" w:rsidRPr="00EF4835" w14:paraId="26BF9101" w14:textId="77777777" w:rsidTr="00A82EB8">
        <w:tc>
          <w:tcPr>
            <w:tcW w:w="1276" w:type="dxa"/>
          </w:tcPr>
          <w:p w14:paraId="43165A72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4B98944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birthDate</w:t>
            </w:r>
            <w:proofErr w:type="spellEnd"/>
            <w:proofErr w:type="gramEnd"/>
          </w:p>
        </w:tc>
        <w:tc>
          <w:tcPr>
            <w:tcW w:w="1134" w:type="dxa"/>
          </w:tcPr>
          <w:p w14:paraId="377DC2A9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6EA196D2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date</w:t>
            </w:r>
            <w:proofErr w:type="spellEnd"/>
          </w:p>
        </w:tc>
        <w:tc>
          <w:tcPr>
            <w:tcW w:w="3827" w:type="dxa"/>
          </w:tcPr>
          <w:p w14:paraId="4823F6C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Дата рождения пациента</w:t>
            </w:r>
          </w:p>
        </w:tc>
      </w:tr>
      <w:tr w:rsidR="00681614" w:rsidRPr="00EF4835" w14:paraId="724A9B75" w14:textId="77777777" w:rsidTr="00A82EB8">
        <w:tc>
          <w:tcPr>
            <w:tcW w:w="1276" w:type="dxa"/>
          </w:tcPr>
          <w:p w14:paraId="1E2AA33D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64C526C3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patient.managingOrganization</w:t>
            </w:r>
            <w:proofErr w:type="spellEnd"/>
            <w:proofErr w:type="gramEnd"/>
          </w:p>
        </w:tc>
        <w:tc>
          <w:tcPr>
            <w:tcW w:w="1134" w:type="dxa"/>
          </w:tcPr>
          <w:p w14:paraId="7A6CEB3E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F8992A6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Reference</w:t>
            </w:r>
            <w:proofErr w:type="spellEnd"/>
            <w:r w:rsidRPr="00EF4835">
              <w:rPr>
                <w:sz w:val="24"/>
              </w:rPr>
              <w:t>(</w:t>
            </w:r>
            <w:proofErr w:type="gramEnd"/>
            <w:r w:rsidRPr="00EF4835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1BCBBE2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Ссылка на целевую МО (идентификатор МО из справочника «ЛПУ» Интеграционной платформы)</w:t>
            </w:r>
          </w:p>
        </w:tc>
      </w:tr>
      <w:tr w:rsidR="00681614" w:rsidRPr="00EF4835" w14:paraId="14697CF7" w14:textId="77777777" w:rsidTr="00A82EB8">
        <w:tc>
          <w:tcPr>
            <w:tcW w:w="1276" w:type="dxa"/>
          </w:tcPr>
          <w:p w14:paraId="333AC7AC" w14:textId="77777777" w:rsidR="00681614" w:rsidRPr="00EF4835" w:rsidRDefault="00681614" w:rsidP="00681614">
            <w:pPr>
              <w:pStyle w:val="aa"/>
              <w:numPr>
                <w:ilvl w:val="0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710AE82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medicalAreaId</w:t>
            </w:r>
            <w:proofErr w:type="spellEnd"/>
          </w:p>
        </w:tc>
        <w:tc>
          <w:tcPr>
            <w:tcW w:w="1134" w:type="dxa"/>
          </w:tcPr>
          <w:p w14:paraId="4A79E641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418338A2" w14:textId="77777777" w:rsidR="00681614" w:rsidRPr="00EF4835" w:rsidRDefault="00681614" w:rsidP="00A82EB8">
            <w:pPr>
              <w:pStyle w:val="aa"/>
              <w:rPr>
                <w:sz w:val="24"/>
              </w:rPr>
            </w:pPr>
          </w:p>
        </w:tc>
        <w:tc>
          <w:tcPr>
            <w:tcW w:w="3827" w:type="dxa"/>
          </w:tcPr>
          <w:p w14:paraId="622083B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Идентификатор врачебного участка в целевой МО</w:t>
            </w:r>
          </w:p>
        </w:tc>
      </w:tr>
      <w:tr w:rsidR="00681614" w:rsidRPr="00EF4835" w14:paraId="3758FE9F" w14:textId="77777777" w:rsidTr="00A82EB8">
        <w:tc>
          <w:tcPr>
            <w:tcW w:w="1276" w:type="dxa"/>
          </w:tcPr>
          <w:p w14:paraId="2DEBCAC7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49CEECD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valueString</w:t>
            </w:r>
            <w:proofErr w:type="spellEnd"/>
          </w:p>
        </w:tc>
        <w:tc>
          <w:tcPr>
            <w:tcW w:w="1134" w:type="dxa"/>
          </w:tcPr>
          <w:p w14:paraId="2261B972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A14181E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0FEDF83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Значение параметра идентификатора врачебного участка в целевой МО</w:t>
            </w:r>
          </w:p>
        </w:tc>
      </w:tr>
      <w:tr w:rsidR="00681614" w:rsidRPr="00EF4835" w14:paraId="65684E41" w14:textId="77777777" w:rsidTr="00A82EB8">
        <w:tc>
          <w:tcPr>
            <w:tcW w:w="1276" w:type="dxa"/>
          </w:tcPr>
          <w:p w14:paraId="6C2CF805" w14:textId="77777777" w:rsidR="00681614" w:rsidRPr="00EF4835" w:rsidRDefault="00681614" w:rsidP="00681614">
            <w:pPr>
              <w:pStyle w:val="aa"/>
              <w:numPr>
                <w:ilvl w:val="0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1433C4F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medicalAreaNumber</w:t>
            </w:r>
            <w:proofErr w:type="spellEnd"/>
          </w:p>
        </w:tc>
        <w:tc>
          <w:tcPr>
            <w:tcW w:w="1134" w:type="dxa"/>
          </w:tcPr>
          <w:p w14:paraId="2118EA6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53E5A971" w14:textId="77777777" w:rsidR="00681614" w:rsidRPr="00EF4835" w:rsidRDefault="00681614" w:rsidP="00A82EB8">
            <w:pPr>
              <w:pStyle w:val="aa"/>
              <w:rPr>
                <w:sz w:val="24"/>
              </w:rPr>
            </w:pPr>
          </w:p>
        </w:tc>
        <w:tc>
          <w:tcPr>
            <w:tcW w:w="3827" w:type="dxa"/>
          </w:tcPr>
          <w:p w14:paraId="2CA23216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Номер врачебного участка в целевой МО</w:t>
            </w:r>
          </w:p>
        </w:tc>
      </w:tr>
      <w:tr w:rsidR="00681614" w:rsidRPr="00EF4835" w14:paraId="70D520CD" w14:textId="77777777" w:rsidTr="00A82EB8">
        <w:tc>
          <w:tcPr>
            <w:tcW w:w="1276" w:type="dxa"/>
          </w:tcPr>
          <w:p w14:paraId="6D8F12C4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24CFCC69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valueString</w:t>
            </w:r>
            <w:proofErr w:type="spellEnd"/>
          </w:p>
        </w:tc>
        <w:tc>
          <w:tcPr>
            <w:tcW w:w="1134" w:type="dxa"/>
          </w:tcPr>
          <w:p w14:paraId="52E19E80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48A83D8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40F0CC29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Значение параметра номера врачебного участка в целевой МО</w:t>
            </w:r>
          </w:p>
        </w:tc>
      </w:tr>
      <w:tr w:rsidR="00681614" w:rsidRPr="00EF4835" w14:paraId="023BE85C" w14:textId="77777777" w:rsidTr="00A82EB8">
        <w:tc>
          <w:tcPr>
            <w:tcW w:w="1276" w:type="dxa"/>
          </w:tcPr>
          <w:p w14:paraId="3B58457E" w14:textId="77777777" w:rsidR="00681614" w:rsidRPr="00EF4835" w:rsidRDefault="00681614" w:rsidP="00681614">
            <w:pPr>
              <w:pStyle w:val="aa"/>
              <w:numPr>
                <w:ilvl w:val="0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446ED7B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medicalAreaType</w:t>
            </w:r>
            <w:proofErr w:type="spellEnd"/>
          </w:p>
        </w:tc>
        <w:tc>
          <w:tcPr>
            <w:tcW w:w="1134" w:type="dxa"/>
          </w:tcPr>
          <w:p w14:paraId="6B55E190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58BB54F6" w14:textId="77777777" w:rsidR="00681614" w:rsidRPr="00EF4835" w:rsidRDefault="00681614" w:rsidP="00A82EB8">
            <w:pPr>
              <w:pStyle w:val="aa"/>
              <w:rPr>
                <w:sz w:val="24"/>
              </w:rPr>
            </w:pPr>
          </w:p>
        </w:tc>
        <w:tc>
          <w:tcPr>
            <w:tcW w:w="3827" w:type="dxa"/>
          </w:tcPr>
          <w:p w14:paraId="25B740C1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 xml:space="preserve">Код типа врачебного участка согласно справочнику «ФРМО. </w:t>
            </w:r>
            <w:r w:rsidRPr="00EF4835">
              <w:rPr>
                <w:sz w:val="24"/>
              </w:rPr>
              <w:lastRenderedPageBreak/>
              <w:t>Типы врачебных участков» (OID 1.2.643.5.1.13.13.99.2.639)</w:t>
            </w:r>
          </w:p>
        </w:tc>
      </w:tr>
      <w:tr w:rsidR="00681614" w:rsidRPr="00EF4835" w14:paraId="3BC98E76" w14:textId="77777777" w:rsidTr="00A82EB8">
        <w:tc>
          <w:tcPr>
            <w:tcW w:w="1276" w:type="dxa"/>
          </w:tcPr>
          <w:p w14:paraId="4F4DC665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75C0FAA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valueString</w:t>
            </w:r>
            <w:proofErr w:type="spellEnd"/>
          </w:p>
        </w:tc>
        <w:tc>
          <w:tcPr>
            <w:tcW w:w="1134" w:type="dxa"/>
          </w:tcPr>
          <w:p w14:paraId="075C5048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B808071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0BCC684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Значение параметра кода типа врачебного участка</w:t>
            </w:r>
          </w:p>
        </w:tc>
      </w:tr>
      <w:tr w:rsidR="00681614" w:rsidRPr="00EF4835" w14:paraId="23020B33" w14:textId="77777777" w:rsidTr="00A82EB8">
        <w:tc>
          <w:tcPr>
            <w:tcW w:w="1276" w:type="dxa"/>
          </w:tcPr>
          <w:p w14:paraId="3E6B2BD2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307CE0C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relatedPerson</w:t>
            </w:r>
            <w:proofErr w:type="spellEnd"/>
          </w:p>
        </w:tc>
        <w:tc>
          <w:tcPr>
            <w:tcW w:w="1134" w:type="dxa"/>
          </w:tcPr>
          <w:p w14:paraId="41C8ACD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4A9C109E" w14:textId="77777777" w:rsidR="00681614" w:rsidRPr="00EF4835" w:rsidRDefault="00681614" w:rsidP="00A82EB8">
            <w:pPr>
              <w:pStyle w:val="aa"/>
              <w:rPr>
                <w:sz w:val="24"/>
              </w:rPr>
            </w:pPr>
          </w:p>
        </w:tc>
        <w:tc>
          <w:tcPr>
            <w:tcW w:w="3827" w:type="dxa"/>
          </w:tcPr>
          <w:p w14:paraId="60366D0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Данные о заявителе</w:t>
            </w:r>
          </w:p>
        </w:tc>
      </w:tr>
      <w:tr w:rsidR="00681614" w:rsidRPr="00EF4835" w14:paraId="39A2B909" w14:textId="77777777" w:rsidTr="00A82EB8">
        <w:tc>
          <w:tcPr>
            <w:tcW w:w="1276" w:type="dxa"/>
          </w:tcPr>
          <w:p w14:paraId="207472F4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2E6AC2C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relatedPerson.identifier</w:t>
            </w:r>
            <w:proofErr w:type="spellEnd"/>
          </w:p>
        </w:tc>
        <w:tc>
          <w:tcPr>
            <w:tcW w:w="1134" w:type="dxa"/>
          </w:tcPr>
          <w:p w14:paraId="50BFE2E0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6C6F9240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Identifier</w:t>
            </w:r>
            <w:proofErr w:type="spellEnd"/>
          </w:p>
        </w:tc>
        <w:tc>
          <w:tcPr>
            <w:tcW w:w="3827" w:type="dxa"/>
          </w:tcPr>
          <w:p w14:paraId="0F4A8A2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Идентификатор заявителя (СНИЛС заявителя)</w:t>
            </w:r>
          </w:p>
        </w:tc>
      </w:tr>
      <w:tr w:rsidR="00681614" w:rsidRPr="00EF4835" w14:paraId="4062A277" w14:textId="77777777" w:rsidTr="00A82EB8">
        <w:tc>
          <w:tcPr>
            <w:tcW w:w="1276" w:type="dxa"/>
          </w:tcPr>
          <w:p w14:paraId="32A150F5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spacing w:before="0"/>
              <w:ind w:left="464"/>
              <w:rPr>
                <w:sz w:val="24"/>
              </w:rPr>
            </w:pPr>
          </w:p>
        </w:tc>
        <w:tc>
          <w:tcPr>
            <w:tcW w:w="2410" w:type="dxa"/>
          </w:tcPr>
          <w:p w14:paraId="71AB93C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relatedPerson</w:t>
            </w:r>
            <w:proofErr w:type="spellEnd"/>
            <w:r w:rsidRPr="00EF4835">
              <w:rPr>
                <w:sz w:val="24"/>
              </w:rPr>
              <w:t xml:space="preserve"> </w:t>
            </w:r>
            <w:proofErr w:type="spellStart"/>
            <w:proofErr w:type="gramStart"/>
            <w:r w:rsidRPr="00EF4835">
              <w:rPr>
                <w:sz w:val="24"/>
              </w:rPr>
              <w:t>identifier.system</w:t>
            </w:r>
            <w:proofErr w:type="spellEnd"/>
            <w:proofErr w:type="gramEnd"/>
          </w:p>
        </w:tc>
        <w:tc>
          <w:tcPr>
            <w:tcW w:w="1134" w:type="dxa"/>
          </w:tcPr>
          <w:p w14:paraId="5E5226A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0A1557F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18599C8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Пространство им</w:t>
            </w:r>
            <w:r>
              <w:rPr>
                <w:sz w:val="24"/>
              </w:rPr>
              <w:t>е</w:t>
            </w:r>
            <w:r w:rsidRPr="00EF4835">
              <w:rPr>
                <w:sz w:val="24"/>
              </w:rPr>
              <w:t xml:space="preserve">н идентификатора. </w:t>
            </w:r>
          </w:p>
          <w:p w14:paraId="40D724D6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Указывается код:</w:t>
            </w:r>
          </w:p>
          <w:p w14:paraId="18AD0341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 xml:space="preserve">OID ПФР для </w:t>
            </w:r>
            <w:proofErr w:type="spellStart"/>
            <w:r w:rsidRPr="00EF4835">
              <w:rPr>
                <w:sz w:val="24"/>
              </w:rPr>
              <w:t>СНИЛСа</w:t>
            </w:r>
            <w:proofErr w:type="spellEnd"/>
            <w:r w:rsidRPr="00EF4835">
              <w:rPr>
                <w:sz w:val="24"/>
              </w:rPr>
              <w:t xml:space="preserve"> (1.2.643.2.69.1.1.1.6.223)</w:t>
            </w:r>
          </w:p>
        </w:tc>
      </w:tr>
      <w:tr w:rsidR="00681614" w:rsidRPr="00EF4835" w14:paraId="7A123539" w14:textId="77777777" w:rsidTr="00A82EB8">
        <w:tc>
          <w:tcPr>
            <w:tcW w:w="1276" w:type="dxa"/>
          </w:tcPr>
          <w:p w14:paraId="22FF7E82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spacing w:before="0"/>
              <w:ind w:left="464"/>
              <w:rPr>
                <w:sz w:val="24"/>
              </w:rPr>
            </w:pPr>
          </w:p>
        </w:tc>
        <w:tc>
          <w:tcPr>
            <w:tcW w:w="2410" w:type="dxa"/>
          </w:tcPr>
          <w:p w14:paraId="3EA4FB72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relatedPerson.identifier.value</w:t>
            </w:r>
            <w:proofErr w:type="spellEnd"/>
          </w:p>
        </w:tc>
        <w:tc>
          <w:tcPr>
            <w:tcW w:w="1134" w:type="dxa"/>
          </w:tcPr>
          <w:p w14:paraId="5A4F236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90ECC5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37C2D55E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Значение для идентификатора или для документа.</w:t>
            </w:r>
          </w:p>
          <w:p w14:paraId="488038DC" w14:textId="77777777" w:rsidR="00681614" w:rsidRPr="00EF4835" w:rsidRDefault="00681614" w:rsidP="00A82EB8">
            <w:pPr>
              <w:rPr>
                <w:rFonts w:cs="Times New Roman"/>
                <w:sz w:val="24"/>
                <w:szCs w:val="24"/>
              </w:rPr>
            </w:pPr>
            <w:r w:rsidRPr="00EF4835">
              <w:rPr>
                <w:rFonts w:cs="Times New Roman"/>
                <w:sz w:val="24"/>
                <w:szCs w:val="24"/>
              </w:rPr>
              <w:t xml:space="preserve">для СНИЛС указывается значение в формате «XXXXXXXXXXX» </w:t>
            </w:r>
          </w:p>
        </w:tc>
      </w:tr>
      <w:tr w:rsidR="00681614" w:rsidRPr="00EF4835" w14:paraId="626DEEF1" w14:textId="77777777" w:rsidTr="00A82EB8">
        <w:tc>
          <w:tcPr>
            <w:tcW w:w="1276" w:type="dxa"/>
          </w:tcPr>
          <w:p w14:paraId="2790BBBA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767E9753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relatedPerson.name</w:t>
            </w:r>
          </w:p>
        </w:tc>
        <w:tc>
          <w:tcPr>
            <w:tcW w:w="1134" w:type="dxa"/>
          </w:tcPr>
          <w:p w14:paraId="7180334D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5E3CFD6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HumanName</w:t>
            </w:r>
            <w:proofErr w:type="spellEnd"/>
          </w:p>
        </w:tc>
        <w:tc>
          <w:tcPr>
            <w:tcW w:w="3827" w:type="dxa"/>
          </w:tcPr>
          <w:p w14:paraId="64D1DF3C" w14:textId="77777777" w:rsidR="00681614" w:rsidRPr="00EF4835" w:rsidRDefault="00681614" w:rsidP="00A82EB8">
            <w:pPr>
              <w:rPr>
                <w:rFonts w:cs="Times New Roman"/>
                <w:sz w:val="24"/>
                <w:szCs w:val="24"/>
              </w:rPr>
            </w:pPr>
            <w:r w:rsidRPr="00EF4835">
              <w:rPr>
                <w:rFonts w:cs="Times New Roman"/>
                <w:sz w:val="24"/>
                <w:szCs w:val="24"/>
              </w:rPr>
              <w:t>ФИО заявителя</w:t>
            </w:r>
          </w:p>
        </w:tc>
      </w:tr>
      <w:tr w:rsidR="00681614" w:rsidRPr="00EF4835" w14:paraId="12104BB9" w14:textId="77777777" w:rsidTr="00A82EB8">
        <w:tc>
          <w:tcPr>
            <w:tcW w:w="1276" w:type="dxa"/>
          </w:tcPr>
          <w:p w14:paraId="2E746DD7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spacing w:before="0"/>
              <w:ind w:left="464"/>
              <w:rPr>
                <w:sz w:val="24"/>
              </w:rPr>
            </w:pPr>
          </w:p>
        </w:tc>
        <w:tc>
          <w:tcPr>
            <w:tcW w:w="2410" w:type="dxa"/>
          </w:tcPr>
          <w:p w14:paraId="43A6A639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relatedPerson.name.family</w:t>
            </w:r>
            <w:proofErr w:type="spellEnd"/>
          </w:p>
        </w:tc>
        <w:tc>
          <w:tcPr>
            <w:tcW w:w="1134" w:type="dxa"/>
          </w:tcPr>
          <w:p w14:paraId="6B43BFBB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211F5FC6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4BA9E5B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Фамилия.</w:t>
            </w:r>
          </w:p>
          <w:p w14:paraId="4FDDFBC3" w14:textId="77777777" w:rsidR="00681614" w:rsidRPr="00EF4835" w:rsidRDefault="00681614" w:rsidP="00A82EB8">
            <w:pPr>
              <w:rPr>
                <w:rFonts w:cs="Times New Roman"/>
                <w:sz w:val="24"/>
                <w:szCs w:val="24"/>
              </w:rPr>
            </w:pPr>
            <w:r w:rsidRPr="00EF4835">
              <w:rPr>
                <w:rFonts w:cs="Times New Roman"/>
                <w:sz w:val="24"/>
                <w:szCs w:val="24"/>
              </w:rPr>
              <w:t>Максимальная длина поля: 300 символов</w:t>
            </w:r>
          </w:p>
        </w:tc>
      </w:tr>
      <w:tr w:rsidR="00681614" w:rsidRPr="00EF4835" w14:paraId="58BEC660" w14:textId="77777777" w:rsidTr="00A82EB8">
        <w:tc>
          <w:tcPr>
            <w:tcW w:w="1276" w:type="dxa"/>
          </w:tcPr>
          <w:p w14:paraId="1635B08E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spacing w:before="0"/>
              <w:ind w:left="464"/>
              <w:rPr>
                <w:sz w:val="24"/>
              </w:rPr>
            </w:pPr>
          </w:p>
        </w:tc>
        <w:tc>
          <w:tcPr>
            <w:tcW w:w="2410" w:type="dxa"/>
          </w:tcPr>
          <w:p w14:paraId="24C301D8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relatedPerson.name.given</w:t>
            </w:r>
            <w:proofErr w:type="spellEnd"/>
          </w:p>
        </w:tc>
        <w:tc>
          <w:tcPr>
            <w:tcW w:w="1134" w:type="dxa"/>
          </w:tcPr>
          <w:p w14:paraId="682A6F2B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0..2</w:t>
            </w:r>
          </w:p>
        </w:tc>
        <w:tc>
          <w:tcPr>
            <w:tcW w:w="1134" w:type="dxa"/>
          </w:tcPr>
          <w:p w14:paraId="3EF7AB33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3E6F908E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Имя, Отчество. Сначала указывается Имя.</w:t>
            </w:r>
          </w:p>
          <w:p w14:paraId="590966EF" w14:textId="77777777" w:rsidR="00681614" w:rsidRPr="00EF4835" w:rsidRDefault="00681614" w:rsidP="00A82EB8">
            <w:pPr>
              <w:rPr>
                <w:rFonts w:cs="Times New Roman"/>
                <w:sz w:val="24"/>
                <w:szCs w:val="24"/>
              </w:rPr>
            </w:pPr>
            <w:r w:rsidRPr="00EF4835">
              <w:rPr>
                <w:rFonts w:cs="Times New Roman"/>
                <w:sz w:val="24"/>
                <w:szCs w:val="24"/>
              </w:rPr>
              <w:t>Максимальная длина поля: 300 символов</w:t>
            </w:r>
          </w:p>
        </w:tc>
      </w:tr>
      <w:tr w:rsidR="00681614" w:rsidRPr="00EF4835" w14:paraId="30A48D1D" w14:textId="77777777" w:rsidTr="00A82EB8">
        <w:tc>
          <w:tcPr>
            <w:tcW w:w="1276" w:type="dxa"/>
          </w:tcPr>
          <w:p w14:paraId="29CD2BC4" w14:textId="77777777" w:rsidR="00681614" w:rsidRPr="00EF4835" w:rsidRDefault="00681614" w:rsidP="00681614">
            <w:pPr>
              <w:pStyle w:val="aa"/>
              <w:numPr>
                <w:ilvl w:val="1"/>
                <w:numId w:val="47"/>
              </w:numPr>
              <w:spacing w:before="0"/>
              <w:ind w:left="0" w:firstLine="0"/>
              <w:rPr>
                <w:sz w:val="24"/>
              </w:rPr>
            </w:pPr>
          </w:p>
        </w:tc>
        <w:tc>
          <w:tcPr>
            <w:tcW w:w="2410" w:type="dxa"/>
          </w:tcPr>
          <w:p w14:paraId="3F14BE58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relatedPerson.telecom</w:t>
            </w:r>
            <w:proofErr w:type="spellEnd"/>
          </w:p>
        </w:tc>
        <w:tc>
          <w:tcPr>
            <w:tcW w:w="1134" w:type="dxa"/>
          </w:tcPr>
          <w:p w14:paraId="19D6FC08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gramStart"/>
            <w:r w:rsidRPr="00EF4835">
              <w:rPr>
                <w:sz w:val="24"/>
              </w:rPr>
              <w:t>0..*</w:t>
            </w:r>
            <w:proofErr w:type="gramEnd"/>
          </w:p>
        </w:tc>
        <w:tc>
          <w:tcPr>
            <w:tcW w:w="1134" w:type="dxa"/>
          </w:tcPr>
          <w:p w14:paraId="678F6C03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ContactPoint</w:t>
            </w:r>
            <w:proofErr w:type="spellEnd"/>
          </w:p>
        </w:tc>
        <w:tc>
          <w:tcPr>
            <w:tcW w:w="3827" w:type="dxa"/>
          </w:tcPr>
          <w:p w14:paraId="042F9645" w14:textId="77777777" w:rsidR="00681614" w:rsidRPr="00EF4835" w:rsidRDefault="00681614" w:rsidP="00A82EB8">
            <w:pPr>
              <w:rPr>
                <w:rFonts w:cs="Times New Roman"/>
                <w:sz w:val="24"/>
                <w:szCs w:val="24"/>
              </w:rPr>
            </w:pPr>
            <w:r w:rsidRPr="00EF4835">
              <w:rPr>
                <w:rFonts w:cs="Times New Roman"/>
                <w:sz w:val="24"/>
                <w:szCs w:val="24"/>
              </w:rPr>
              <w:t>Контактные телефоны заявителя</w:t>
            </w:r>
          </w:p>
        </w:tc>
      </w:tr>
      <w:tr w:rsidR="00681614" w:rsidRPr="00EF4835" w14:paraId="22FE1752" w14:textId="77777777" w:rsidTr="00A82EB8">
        <w:tc>
          <w:tcPr>
            <w:tcW w:w="1276" w:type="dxa"/>
          </w:tcPr>
          <w:p w14:paraId="33C66648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spacing w:before="0"/>
              <w:ind w:left="464"/>
              <w:rPr>
                <w:sz w:val="24"/>
              </w:rPr>
            </w:pPr>
          </w:p>
        </w:tc>
        <w:tc>
          <w:tcPr>
            <w:tcW w:w="2410" w:type="dxa"/>
          </w:tcPr>
          <w:p w14:paraId="5D4E9C5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proofErr w:type="gramStart"/>
            <w:r w:rsidRPr="00EF4835">
              <w:rPr>
                <w:sz w:val="24"/>
              </w:rPr>
              <w:t>relatedPerson.telecom.system</w:t>
            </w:r>
            <w:proofErr w:type="spellEnd"/>
            <w:proofErr w:type="gramEnd"/>
          </w:p>
        </w:tc>
        <w:tc>
          <w:tcPr>
            <w:tcW w:w="1134" w:type="dxa"/>
          </w:tcPr>
          <w:p w14:paraId="2BD09AAF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CCB06AF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code</w:t>
            </w:r>
            <w:proofErr w:type="spellEnd"/>
          </w:p>
        </w:tc>
        <w:tc>
          <w:tcPr>
            <w:tcW w:w="3827" w:type="dxa"/>
          </w:tcPr>
          <w:p w14:paraId="13CC62FC" w14:textId="77777777" w:rsidR="00681614" w:rsidRPr="00EF4835" w:rsidRDefault="00681614" w:rsidP="00A82EB8">
            <w:pPr>
              <w:rPr>
                <w:rFonts w:cs="Times New Roman"/>
                <w:sz w:val="24"/>
                <w:szCs w:val="24"/>
              </w:rPr>
            </w:pPr>
            <w:r w:rsidRPr="00EF4835">
              <w:rPr>
                <w:rFonts w:cs="Times New Roman"/>
                <w:sz w:val="24"/>
                <w:szCs w:val="24"/>
              </w:rPr>
              <w:t>Переда</w:t>
            </w:r>
            <w:r>
              <w:rPr>
                <w:rFonts w:cs="Times New Roman"/>
                <w:sz w:val="24"/>
                <w:szCs w:val="24"/>
              </w:rPr>
              <w:t>е</w:t>
            </w:r>
            <w:r w:rsidRPr="00EF4835">
              <w:rPr>
                <w:rFonts w:cs="Times New Roman"/>
                <w:sz w:val="24"/>
                <w:szCs w:val="24"/>
              </w:rPr>
              <w:t>тся значение «</w:t>
            </w:r>
            <w:proofErr w:type="spellStart"/>
            <w:r w:rsidRPr="00EF4835">
              <w:rPr>
                <w:rFonts w:cs="Times New Roman"/>
                <w:sz w:val="24"/>
                <w:szCs w:val="24"/>
              </w:rPr>
              <w:t>phone</w:t>
            </w:r>
            <w:proofErr w:type="spellEnd"/>
            <w:r w:rsidRPr="00EF4835">
              <w:rPr>
                <w:rFonts w:cs="Times New Roman"/>
                <w:sz w:val="24"/>
                <w:szCs w:val="24"/>
              </w:rPr>
              <w:t>» в случае передачи данных мобильного или домашнего номера телефона и значение «</w:t>
            </w:r>
            <w:proofErr w:type="spellStart"/>
            <w:r w:rsidRPr="00EF4835">
              <w:rPr>
                <w:rFonts w:cs="Times New Roman"/>
                <w:sz w:val="24"/>
                <w:szCs w:val="24"/>
              </w:rPr>
              <w:t>email</w:t>
            </w:r>
            <w:proofErr w:type="spellEnd"/>
            <w:r w:rsidRPr="00EF4835">
              <w:rPr>
                <w:rFonts w:cs="Times New Roman"/>
                <w:sz w:val="24"/>
                <w:szCs w:val="24"/>
              </w:rPr>
              <w:t>» в случае передачи данных адреса электронной почты</w:t>
            </w:r>
          </w:p>
        </w:tc>
      </w:tr>
      <w:tr w:rsidR="00681614" w:rsidRPr="00EF4835" w14:paraId="3A2D2A70" w14:textId="77777777" w:rsidTr="00A82EB8">
        <w:tc>
          <w:tcPr>
            <w:tcW w:w="1276" w:type="dxa"/>
          </w:tcPr>
          <w:p w14:paraId="08D159FE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spacing w:before="0"/>
              <w:ind w:left="464"/>
              <w:rPr>
                <w:sz w:val="24"/>
              </w:rPr>
            </w:pPr>
          </w:p>
        </w:tc>
        <w:tc>
          <w:tcPr>
            <w:tcW w:w="2410" w:type="dxa"/>
          </w:tcPr>
          <w:p w14:paraId="62761766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relatedPerson.telecom.value</w:t>
            </w:r>
            <w:proofErr w:type="spellEnd"/>
          </w:p>
        </w:tc>
        <w:tc>
          <w:tcPr>
            <w:tcW w:w="1134" w:type="dxa"/>
          </w:tcPr>
          <w:p w14:paraId="676C91BF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B20499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</w:tcPr>
          <w:p w14:paraId="30B413B4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Номер телефона или адрес электронной почты</w:t>
            </w:r>
          </w:p>
          <w:p w14:paraId="07649ECF" w14:textId="77777777" w:rsidR="00681614" w:rsidRPr="00EF4835" w:rsidRDefault="00681614" w:rsidP="00A82EB8">
            <w:pPr>
              <w:rPr>
                <w:rFonts w:cs="Times New Roman"/>
                <w:sz w:val="24"/>
                <w:szCs w:val="24"/>
              </w:rPr>
            </w:pPr>
            <w:r w:rsidRPr="00EF4835">
              <w:rPr>
                <w:rFonts w:cs="Times New Roman"/>
                <w:sz w:val="24"/>
                <w:szCs w:val="24"/>
              </w:rPr>
              <w:t>Максимальная длина поля: 300 символов</w:t>
            </w:r>
          </w:p>
        </w:tc>
      </w:tr>
      <w:tr w:rsidR="00681614" w:rsidRPr="00EF4835" w14:paraId="35377B4C" w14:textId="77777777" w:rsidTr="00A82EB8">
        <w:tc>
          <w:tcPr>
            <w:tcW w:w="1276" w:type="dxa"/>
          </w:tcPr>
          <w:p w14:paraId="71C1F036" w14:textId="77777777" w:rsidR="00681614" w:rsidRPr="00EF4835" w:rsidRDefault="00681614" w:rsidP="00681614">
            <w:pPr>
              <w:pStyle w:val="aa"/>
              <w:numPr>
                <w:ilvl w:val="2"/>
                <w:numId w:val="47"/>
              </w:numPr>
              <w:spacing w:before="0"/>
              <w:ind w:left="464"/>
              <w:rPr>
                <w:sz w:val="24"/>
              </w:rPr>
            </w:pPr>
          </w:p>
        </w:tc>
        <w:tc>
          <w:tcPr>
            <w:tcW w:w="2410" w:type="dxa"/>
          </w:tcPr>
          <w:p w14:paraId="38294C8A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relatedPerson.telecom.use</w:t>
            </w:r>
            <w:proofErr w:type="spellEnd"/>
          </w:p>
        </w:tc>
        <w:tc>
          <w:tcPr>
            <w:tcW w:w="1134" w:type="dxa"/>
          </w:tcPr>
          <w:p w14:paraId="236A2CF7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B4BC99C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EF4835">
              <w:rPr>
                <w:sz w:val="24"/>
              </w:rPr>
              <w:t>code</w:t>
            </w:r>
            <w:proofErr w:type="spellEnd"/>
          </w:p>
        </w:tc>
        <w:tc>
          <w:tcPr>
            <w:tcW w:w="3827" w:type="dxa"/>
          </w:tcPr>
          <w:p w14:paraId="65824341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Переда</w:t>
            </w:r>
            <w:r>
              <w:rPr>
                <w:sz w:val="24"/>
              </w:rPr>
              <w:t>е</w:t>
            </w:r>
            <w:r w:rsidRPr="00EF4835">
              <w:rPr>
                <w:sz w:val="24"/>
              </w:rPr>
              <w:t>тся одно из значений:</w:t>
            </w:r>
          </w:p>
          <w:p w14:paraId="515B0FCB" w14:textId="77777777" w:rsidR="00681614" w:rsidRPr="00EF4835" w:rsidRDefault="00681614" w:rsidP="00A82EB8">
            <w:pPr>
              <w:pStyle w:val="aa"/>
              <w:rPr>
                <w:sz w:val="24"/>
              </w:rPr>
            </w:pPr>
            <w:r w:rsidRPr="00EF4835">
              <w:rPr>
                <w:sz w:val="24"/>
              </w:rPr>
              <w:t>«</w:t>
            </w:r>
            <w:proofErr w:type="spellStart"/>
            <w:r w:rsidRPr="00EF4835">
              <w:rPr>
                <w:sz w:val="24"/>
              </w:rPr>
              <w:t>home</w:t>
            </w:r>
            <w:proofErr w:type="spellEnd"/>
            <w:r w:rsidRPr="00EF4835">
              <w:rPr>
                <w:sz w:val="24"/>
              </w:rPr>
              <w:t>» - номер домашнего телефона или адрес электронной почты;</w:t>
            </w:r>
          </w:p>
          <w:p w14:paraId="2D79D044" w14:textId="77777777" w:rsidR="00681614" w:rsidRPr="00EF4835" w:rsidRDefault="00681614" w:rsidP="00A82EB8">
            <w:pPr>
              <w:rPr>
                <w:rFonts w:cs="Times New Roman"/>
                <w:sz w:val="24"/>
                <w:szCs w:val="24"/>
              </w:rPr>
            </w:pPr>
            <w:r w:rsidRPr="00EF4835">
              <w:rPr>
                <w:rFonts w:cs="Times New Roman"/>
                <w:sz w:val="24"/>
                <w:szCs w:val="24"/>
              </w:rPr>
              <w:t>«</w:t>
            </w:r>
            <w:proofErr w:type="spellStart"/>
            <w:r w:rsidRPr="00EF4835">
              <w:rPr>
                <w:rFonts w:cs="Times New Roman"/>
                <w:sz w:val="24"/>
                <w:szCs w:val="24"/>
              </w:rPr>
              <w:t>mobile</w:t>
            </w:r>
            <w:proofErr w:type="spellEnd"/>
            <w:r w:rsidRPr="00EF4835">
              <w:rPr>
                <w:rFonts w:cs="Times New Roman"/>
                <w:sz w:val="24"/>
                <w:szCs w:val="24"/>
              </w:rPr>
              <w:t>» - номер мобильного телефона.</w:t>
            </w:r>
          </w:p>
        </w:tc>
      </w:tr>
    </w:tbl>
    <w:p w14:paraId="2C81EE19" w14:textId="77777777" w:rsidR="00681614" w:rsidRPr="00A206DE" w:rsidRDefault="00681614" w:rsidP="00681614"/>
    <w:p w14:paraId="0F98069B" w14:textId="77777777" w:rsidR="00681614" w:rsidRDefault="00681614" w:rsidP="00681614">
      <w:pPr>
        <w:pStyle w:val="30"/>
        <w:numPr>
          <w:ilvl w:val="2"/>
          <w:numId w:val="6"/>
        </w:numPr>
        <w:tabs>
          <w:tab w:val="num" w:pos="643"/>
        </w:tabs>
      </w:pPr>
      <w:bookmarkStart w:id="33" w:name="_Toc169597114"/>
      <w:r>
        <w:t>Описание выходных данных</w:t>
      </w:r>
      <w:bookmarkEnd w:id="33"/>
    </w:p>
    <w:p w14:paraId="564233C3" w14:textId="38DF59E7" w:rsidR="00681614" w:rsidRDefault="00681614" w:rsidP="00681614">
      <w:pPr>
        <w:pStyle w:val="a9"/>
      </w:pPr>
      <w:r>
        <w:t xml:space="preserve">В таблице </w:t>
      </w:r>
      <w:r w:rsidRPr="00681614">
        <w:t>2</w:t>
      </w:r>
      <w:r>
        <w:t xml:space="preserve"> представлено описание выходных данных метода </w:t>
      </w:r>
      <w:r w:rsidRPr="00836F2F">
        <w:t>$</w:t>
      </w:r>
      <w:proofErr w:type="spellStart"/>
      <w:r w:rsidRPr="003105DA">
        <w:t>getpatientid</w:t>
      </w:r>
      <w:proofErr w:type="spellEnd"/>
      <w:r>
        <w:t>.</w:t>
      </w:r>
    </w:p>
    <w:p w14:paraId="44C8964F" w14:textId="73F10028" w:rsidR="00681614" w:rsidRPr="00A206DE" w:rsidRDefault="00681614" w:rsidP="00681614">
      <w:pPr>
        <w:pStyle w:val="aff"/>
        <w:ind w:left="0"/>
        <w:jc w:val="both"/>
      </w:pPr>
      <w:r w:rsidRPr="00643D6C">
        <w:rPr>
          <w:rFonts w:cs="Times New Roman"/>
          <w:sz w:val="24"/>
        </w:rPr>
        <w:lastRenderedPageBreak/>
        <w:t xml:space="preserve">Таблица </w:t>
      </w:r>
      <w:r w:rsidRPr="00643D6C">
        <w:rPr>
          <w:rFonts w:cs="Times New Roman"/>
          <w:sz w:val="24"/>
        </w:rPr>
        <w:fldChar w:fldCharType="begin"/>
      </w:r>
      <w:r w:rsidRPr="00643D6C">
        <w:rPr>
          <w:rFonts w:cs="Times New Roman"/>
          <w:sz w:val="24"/>
        </w:rPr>
        <w:instrText xml:space="preserve"> SEQ Таблица \* ARABIC </w:instrText>
      </w:r>
      <w:r w:rsidRPr="00643D6C">
        <w:rPr>
          <w:rFonts w:cs="Times New Roman"/>
          <w:sz w:val="24"/>
        </w:rPr>
        <w:fldChar w:fldCharType="separate"/>
      </w:r>
      <w:r>
        <w:rPr>
          <w:rFonts w:cs="Times New Roman"/>
          <w:noProof/>
          <w:sz w:val="24"/>
        </w:rPr>
        <w:t>2</w:t>
      </w:r>
      <w:r w:rsidRPr="00643D6C">
        <w:rPr>
          <w:rFonts w:cs="Times New Roman"/>
          <w:sz w:val="24"/>
        </w:rPr>
        <w:fldChar w:fldCharType="end"/>
      </w:r>
      <w:r w:rsidRPr="00A206DE">
        <w:t xml:space="preserve"> </w:t>
      </w:r>
      <w:r w:rsidRPr="00047E32">
        <w:rPr>
          <w:rFonts w:cs="Times New Roman"/>
          <w:sz w:val="24"/>
        </w:rPr>
        <w:t>– Описание выходных данных метода $</w:t>
      </w:r>
      <w:proofErr w:type="spellStart"/>
      <w:r w:rsidRPr="00047E32">
        <w:rPr>
          <w:rFonts w:cs="Times New Roman"/>
          <w:sz w:val="24"/>
        </w:rPr>
        <w:t>getpatientid</w:t>
      </w:r>
      <w:proofErr w:type="spellEnd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681614" w:rsidRPr="00A206DE" w14:paraId="4438404D" w14:textId="77777777" w:rsidTr="00A82EB8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5E3B1FB3" w14:textId="77777777" w:rsidR="00681614" w:rsidRPr="00AB1660" w:rsidRDefault="00681614" w:rsidP="00A82EB8">
            <w:pPr>
              <w:pStyle w:val="afffffc"/>
              <w:spacing w:before="120" w:after="120"/>
              <w:rPr>
                <w:b/>
              </w:rPr>
            </w:pPr>
            <w:r w:rsidRPr="00AB1660"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1D3C0F6A" w14:textId="77777777" w:rsidR="00681614" w:rsidRPr="00AB1660" w:rsidRDefault="00681614" w:rsidP="00A82EB8">
            <w:pPr>
              <w:pStyle w:val="afffffc"/>
              <w:spacing w:before="120" w:after="120"/>
              <w:rPr>
                <w:b/>
              </w:rPr>
            </w:pPr>
            <w:r w:rsidRPr="00AB1660">
              <w:rPr>
                <w:b/>
              </w:rPr>
              <w:t>К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242812E0" w14:textId="77777777" w:rsidR="00681614" w:rsidRPr="00AB1660" w:rsidRDefault="00681614" w:rsidP="00A82EB8">
            <w:pPr>
              <w:pStyle w:val="afffffc"/>
              <w:spacing w:before="120" w:after="120"/>
              <w:rPr>
                <w:b/>
              </w:rPr>
            </w:pPr>
            <w:r w:rsidRPr="00AB1660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3068EC26" w14:textId="77777777" w:rsidR="00681614" w:rsidRPr="00AB1660" w:rsidRDefault="00681614" w:rsidP="00A82EB8">
            <w:pPr>
              <w:pStyle w:val="afffffc"/>
              <w:spacing w:before="120" w:after="120"/>
              <w:rPr>
                <w:b/>
              </w:rPr>
            </w:pPr>
            <w:r w:rsidRPr="00AB1660">
              <w:rPr>
                <w:b/>
              </w:rPr>
              <w:t>Описание</w:t>
            </w:r>
          </w:p>
        </w:tc>
      </w:tr>
      <w:tr w:rsidR="00681614" w:rsidRPr="00A206DE" w14:paraId="3A13D7EE" w14:textId="77777777" w:rsidTr="00A82EB8">
        <w:tc>
          <w:tcPr>
            <w:tcW w:w="1975" w:type="dxa"/>
          </w:tcPr>
          <w:p w14:paraId="3D07A34A" w14:textId="77777777" w:rsidR="00681614" w:rsidRPr="00AB1660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AB1660">
              <w:rPr>
                <w:sz w:val="24"/>
              </w:rPr>
              <w:t>patientId</w:t>
            </w:r>
            <w:proofErr w:type="spellEnd"/>
          </w:p>
        </w:tc>
        <w:tc>
          <w:tcPr>
            <w:tcW w:w="1985" w:type="dxa"/>
          </w:tcPr>
          <w:p w14:paraId="69101523" w14:textId="77777777" w:rsidR="00681614" w:rsidRPr="00AB1660" w:rsidRDefault="00681614" w:rsidP="00A82EB8">
            <w:pPr>
              <w:pStyle w:val="aa"/>
              <w:rPr>
                <w:sz w:val="24"/>
              </w:rPr>
            </w:pPr>
            <w:r w:rsidRPr="00AB1660">
              <w:rPr>
                <w:sz w:val="24"/>
              </w:rPr>
              <w:t>1..1</w:t>
            </w:r>
          </w:p>
        </w:tc>
        <w:tc>
          <w:tcPr>
            <w:tcW w:w="997" w:type="dxa"/>
          </w:tcPr>
          <w:p w14:paraId="2907D5F4" w14:textId="77777777" w:rsidR="00681614" w:rsidRPr="00AB1660" w:rsidRDefault="00681614" w:rsidP="00A82EB8">
            <w:pPr>
              <w:pStyle w:val="aa"/>
              <w:rPr>
                <w:sz w:val="24"/>
              </w:rPr>
            </w:pPr>
            <w:proofErr w:type="spellStart"/>
            <w:r w:rsidRPr="00AB1660">
              <w:rPr>
                <w:sz w:val="24"/>
              </w:rPr>
              <w:t>string</w:t>
            </w:r>
            <w:proofErr w:type="spellEnd"/>
          </w:p>
        </w:tc>
        <w:tc>
          <w:tcPr>
            <w:tcW w:w="4394" w:type="dxa"/>
          </w:tcPr>
          <w:p w14:paraId="2CA7BD3F" w14:textId="77777777" w:rsidR="00681614" w:rsidRPr="00AB1660" w:rsidRDefault="00681614" w:rsidP="00A82EB8">
            <w:pPr>
              <w:pStyle w:val="aa"/>
              <w:rPr>
                <w:sz w:val="24"/>
              </w:rPr>
            </w:pPr>
            <w:r w:rsidRPr="00AB1660">
              <w:rPr>
                <w:sz w:val="24"/>
              </w:rPr>
              <w:t>Идентификатор пациента в МИС МО</w:t>
            </w:r>
          </w:p>
        </w:tc>
      </w:tr>
    </w:tbl>
    <w:p w14:paraId="264F8839" w14:textId="77777777" w:rsidR="00681614" w:rsidRPr="00681614" w:rsidRDefault="00681614" w:rsidP="00681614">
      <w:pPr>
        <w:pStyle w:val="30"/>
        <w:numPr>
          <w:ilvl w:val="2"/>
          <w:numId w:val="6"/>
        </w:numPr>
        <w:tabs>
          <w:tab w:val="num" w:pos="643"/>
        </w:tabs>
      </w:pPr>
      <w:bookmarkStart w:id="34" w:name="_Toc169597115"/>
      <w:r w:rsidRPr="00681614">
        <w:t>Запрос</w:t>
      </w:r>
      <w:bookmarkEnd w:id="34"/>
    </w:p>
    <w:p w14:paraId="5429C67A" w14:textId="77777777" w:rsidR="00681614" w:rsidRPr="00C87330" w:rsidRDefault="00681614" w:rsidP="00681614">
      <w:pPr>
        <w:rPr>
          <w:rFonts w:cs="Times New Roman"/>
          <w:lang w:val="en-US"/>
        </w:rPr>
      </w:pPr>
      <w:r w:rsidRPr="00C87330">
        <w:rPr>
          <w:rFonts w:cs="Times New Roman"/>
        </w:rPr>
        <w:t>Пример</w:t>
      </w:r>
      <w:r w:rsidRPr="00C87330">
        <w:rPr>
          <w:rFonts w:cs="Times New Roman"/>
          <w:lang w:val="en-US"/>
        </w:rPr>
        <w:t xml:space="preserve"> </w:t>
      </w:r>
      <w:r w:rsidRPr="00C87330">
        <w:rPr>
          <w:rFonts w:cs="Times New Roman"/>
        </w:rPr>
        <w:t>запроса</w:t>
      </w:r>
      <w:r w:rsidRPr="00C87330">
        <w:rPr>
          <w:rFonts w:cs="Times New Roman"/>
          <w:lang w:val="en-US"/>
        </w:rPr>
        <w:t xml:space="preserve">: </w:t>
      </w:r>
    </w:p>
    <w:p w14:paraId="61B0130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C87330">
        <w:rPr>
          <w:rFonts w:ascii="Consolas" w:eastAsia="Consolas" w:hAnsi="Consolas" w:cs="Consolas"/>
          <w:color w:val="333333"/>
          <w:sz w:val="18"/>
          <w:szCs w:val="18"/>
          <w:lang w:val="en-US"/>
        </w:rPr>
        <w:t>{</w:t>
      </w:r>
    </w:p>
    <w:p w14:paraId="3AD601A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resourceType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"Parameters",</w:t>
      </w:r>
    </w:p>
    <w:p w14:paraId="3F0A39E9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"parameter": [</w:t>
      </w:r>
    </w:p>
    <w:p w14:paraId="065C7C1C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{</w:t>
      </w:r>
    </w:p>
    <w:p w14:paraId="2511F73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name": "patient",</w:t>
      </w:r>
    </w:p>
    <w:p w14:paraId="3D44F56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resource": {</w:t>
      </w:r>
    </w:p>
    <w:p w14:paraId="1987721F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resourceType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"Patient",</w:t>
      </w:r>
    </w:p>
    <w:p w14:paraId="7C31D2D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"identifier": [</w:t>
      </w:r>
    </w:p>
    <w:p w14:paraId="1E72A28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{</w:t>
      </w:r>
    </w:p>
    <w:p w14:paraId="2ED1EAD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system": "</w:t>
      </w:r>
      <w:proofErr w:type="gram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urn:oid</w:t>
      </w:r>
      <w:proofErr w:type="gram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:1.2.643.2.69.1.1.1.6.228",</w:t>
      </w:r>
    </w:p>
    <w:p w14:paraId="462AECC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value": "1234:567812345678"</w:t>
      </w:r>
    </w:p>
    <w:p w14:paraId="77C9A03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},</w:t>
      </w:r>
    </w:p>
    <w:p w14:paraId="0D148B1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{</w:t>
      </w:r>
    </w:p>
    <w:p w14:paraId="6827D56D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system": "</w:t>
      </w:r>
      <w:proofErr w:type="gram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urn:oid</w:t>
      </w:r>
      <w:proofErr w:type="gram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:1.2.643.2.69.1.1.1.6.14",</w:t>
      </w:r>
    </w:p>
    <w:p w14:paraId="5B33B70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value": "8615:348707"</w:t>
      </w:r>
    </w:p>
    <w:p w14:paraId="6A0147C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},</w:t>
      </w:r>
    </w:p>
    <w:p w14:paraId="4E2AAA8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{</w:t>
      </w:r>
    </w:p>
    <w:p w14:paraId="55DBE63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system": "</w:t>
      </w:r>
      <w:proofErr w:type="gram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urn:oid</w:t>
      </w:r>
      <w:proofErr w:type="gram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:1.2.643.2.69.1.1.1.6.223",</w:t>
      </w:r>
    </w:p>
    <w:p w14:paraId="701B8D2A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value": "12345678901"</w:t>
      </w:r>
    </w:p>
    <w:p w14:paraId="6C03858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}</w:t>
      </w:r>
    </w:p>
    <w:p w14:paraId="5E25B2CD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],</w:t>
      </w:r>
    </w:p>
    <w:p w14:paraId="674955EF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"name": [</w:t>
      </w:r>
    </w:p>
    <w:p w14:paraId="0372AE8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{</w:t>
      </w:r>
    </w:p>
    <w:p w14:paraId="619D6E4B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family":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Голубев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,</w:t>
      </w:r>
    </w:p>
    <w:p w14:paraId="6F9D0E8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given": [</w:t>
      </w:r>
    </w:p>
    <w:p w14:paraId="77427434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</w:t>
      </w:r>
      <w:r w:rsidRPr="00033C8B">
        <w:rPr>
          <w:rFonts w:ascii="Consolas" w:eastAsia="Consolas" w:hAnsi="Consolas" w:cs="Consolas"/>
          <w:color w:val="333333"/>
          <w:sz w:val="18"/>
          <w:szCs w:val="18"/>
        </w:rPr>
        <w:t>"Александр",</w:t>
      </w:r>
    </w:p>
    <w:p w14:paraId="4B70ED25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    "Сергеевич"</w:t>
      </w:r>
    </w:p>
    <w:p w14:paraId="464680D4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  ]</w:t>
      </w:r>
    </w:p>
    <w:p w14:paraId="19C91D6F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}</w:t>
      </w:r>
    </w:p>
    <w:p w14:paraId="537AEBB0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],</w:t>
      </w:r>
    </w:p>
    <w:p w14:paraId="2DB099E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"</w:t>
      </w: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telecom</w:t>
      </w:r>
      <w:r w:rsidRPr="00033C8B">
        <w:rPr>
          <w:rFonts w:ascii="Consolas" w:eastAsia="Consolas" w:hAnsi="Consolas" w:cs="Consolas"/>
          <w:color w:val="333333"/>
          <w:sz w:val="18"/>
          <w:szCs w:val="18"/>
        </w:rPr>
        <w:t>": [</w:t>
      </w:r>
    </w:p>
    <w:p w14:paraId="6B0CFA0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{</w:t>
      </w:r>
    </w:p>
    <w:p w14:paraId="6BE0A07A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  "</w:t>
      </w: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system</w:t>
      </w:r>
      <w:r w:rsidRPr="00033C8B">
        <w:rPr>
          <w:rFonts w:ascii="Consolas" w:eastAsia="Consolas" w:hAnsi="Consolas" w:cs="Consolas"/>
          <w:color w:val="333333"/>
          <w:sz w:val="18"/>
          <w:szCs w:val="18"/>
        </w:rPr>
        <w:t>": "</w:t>
      </w: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phone</w:t>
      </w:r>
      <w:r w:rsidRPr="00033C8B">
        <w:rPr>
          <w:rFonts w:ascii="Consolas" w:eastAsia="Consolas" w:hAnsi="Consolas" w:cs="Consolas"/>
          <w:color w:val="333333"/>
          <w:sz w:val="18"/>
          <w:szCs w:val="18"/>
        </w:rPr>
        <w:t>",</w:t>
      </w:r>
    </w:p>
    <w:p w14:paraId="2379628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  </w:t>
      </w: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value": "8629836",</w:t>
      </w:r>
    </w:p>
    <w:p w14:paraId="02C5B8C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use": "home"</w:t>
      </w:r>
    </w:p>
    <w:p w14:paraId="764E54B3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},</w:t>
      </w:r>
    </w:p>
    <w:p w14:paraId="36144FE4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{</w:t>
      </w:r>
    </w:p>
    <w:p w14:paraId="4449A7C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system": "phone",</w:t>
      </w:r>
    </w:p>
    <w:p w14:paraId="58B68835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value": "79815375428",</w:t>
      </w:r>
    </w:p>
    <w:p w14:paraId="6D945050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use": "mobile"</w:t>
      </w:r>
    </w:p>
    <w:p w14:paraId="6DD9FEF3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}</w:t>
      </w:r>
    </w:p>
    <w:p w14:paraId="5F16B413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],</w:t>
      </w:r>
    </w:p>
    <w:p w14:paraId="05072A3A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"gender": "male",</w:t>
      </w:r>
    </w:p>
    <w:p w14:paraId="7EEBA71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birthDate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"1951-01-08",</w:t>
      </w:r>
    </w:p>
    <w:p w14:paraId="317539A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managingOrganization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{</w:t>
      </w:r>
    </w:p>
    <w:p w14:paraId="7930921A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"reference": "Organization/154"</w:t>
      </w:r>
    </w:p>
    <w:p w14:paraId="5761EDA0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}</w:t>
      </w:r>
    </w:p>
    <w:p w14:paraId="62E5E87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}</w:t>
      </w:r>
    </w:p>
    <w:p w14:paraId="2914192A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},</w:t>
      </w:r>
    </w:p>
    <w:p w14:paraId="0316245F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lastRenderedPageBreak/>
        <w:t xml:space="preserve">    {</w:t>
      </w:r>
    </w:p>
    <w:p w14:paraId="037E0843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name":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medicalAreaId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,</w:t>
      </w:r>
    </w:p>
    <w:p w14:paraId="150FAB3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valueString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"1.2.643.5.1.13.13.12.2.16.3221.0.33407#19"</w:t>
      </w:r>
    </w:p>
    <w:p w14:paraId="1528224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},</w:t>
      </w:r>
    </w:p>
    <w:p w14:paraId="3FB7EF6C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{</w:t>
      </w:r>
    </w:p>
    <w:p w14:paraId="0E68DA7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name":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medicalAreaNumber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,</w:t>
      </w:r>
    </w:p>
    <w:p w14:paraId="6791C95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valueString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"19"</w:t>
      </w:r>
    </w:p>
    <w:p w14:paraId="5EE50A35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},</w:t>
      </w:r>
    </w:p>
    <w:p w14:paraId="13C56EAB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{</w:t>
      </w:r>
    </w:p>
    <w:p w14:paraId="183360AD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name":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medicalAreaType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,</w:t>
      </w:r>
    </w:p>
    <w:p w14:paraId="06109C6D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valueString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"1"</w:t>
      </w:r>
    </w:p>
    <w:p w14:paraId="464DB154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},</w:t>
      </w:r>
    </w:p>
    <w:p w14:paraId="2D98B20B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{</w:t>
      </w:r>
    </w:p>
    <w:p w14:paraId="55F3114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name":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relatedPerson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,</w:t>
      </w:r>
    </w:p>
    <w:p w14:paraId="68E9F2D5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"part": [</w:t>
      </w:r>
    </w:p>
    <w:p w14:paraId="7215B7C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{</w:t>
      </w:r>
    </w:p>
    <w:p w14:paraId="46377A4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"name": "identifier",</w:t>
      </w:r>
    </w:p>
    <w:p w14:paraId="595A9F6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valueIdentifier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{</w:t>
      </w:r>
    </w:p>
    <w:p w14:paraId="04A11ED0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system": "</w:t>
      </w:r>
      <w:proofErr w:type="gram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urn:oid</w:t>
      </w:r>
      <w:proofErr w:type="gram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:1.2.643.2.69.1.1.1.6.223",</w:t>
      </w:r>
    </w:p>
    <w:p w14:paraId="3427CB7C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value": "12345678911"</w:t>
      </w:r>
    </w:p>
    <w:p w14:paraId="75B6172E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}</w:t>
      </w:r>
    </w:p>
    <w:p w14:paraId="65A4365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},</w:t>
      </w:r>
    </w:p>
    <w:p w14:paraId="67C4D64E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{</w:t>
      </w:r>
    </w:p>
    <w:p w14:paraId="055E6B7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"name": "name",</w:t>
      </w:r>
    </w:p>
    <w:p w14:paraId="124D9B1C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valueHumanName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{</w:t>
      </w:r>
    </w:p>
    <w:p w14:paraId="464443B5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family":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Пушкин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,</w:t>
      </w:r>
    </w:p>
    <w:p w14:paraId="43E65BFB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</w:t>
      </w:r>
      <w:r w:rsidRPr="00033C8B">
        <w:rPr>
          <w:rFonts w:ascii="Consolas" w:eastAsia="Consolas" w:hAnsi="Consolas" w:cs="Consolas"/>
          <w:color w:val="333333"/>
          <w:sz w:val="18"/>
          <w:szCs w:val="18"/>
        </w:rPr>
        <w:t>"</w:t>
      </w: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given</w:t>
      </w:r>
      <w:r w:rsidRPr="00033C8B">
        <w:rPr>
          <w:rFonts w:ascii="Consolas" w:eastAsia="Consolas" w:hAnsi="Consolas" w:cs="Consolas"/>
          <w:color w:val="333333"/>
          <w:sz w:val="18"/>
          <w:szCs w:val="18"/>
        </w:rPr>
        <w:t>": [</w:t>
      </w:r>
    </w:p>
    <w:p w14:paraId="7763953B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    "Александр",</w:t>
      </w:r>
    </w:p>
    <w:p w14:paraId="4260EB99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    "Сергеевич"</w:t>
      </w:r>
    </w:p>
    <w:p w14:paraId="1B3B2D7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  ]</w:t>
      </w:r>
    </w:p>
    <w:p w14:paraId="484C02C0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}</w:t>
      </w:r>
    </w:p>
    <w:p w14:paraId="27125565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},</w:t>
      </w:r>
    </w:p>
    <w:p w14:paraId="0562CEC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{</w:t>
      </w:r>
    </w:p>
    <w:p w14:paraId="3AA3358E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"</w:t>
      </w: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name</w:t>
      </w:r>
      <w:r w:rsidRPr="00033C8B">
        <w:rPr>
          <w:rFonts w:ascii="Consolas" w:eastAsia="Consolas" w:hAnsi="Consolas" w:cs="Consolas"/>
          <w:color w:val="333333"/>
          <w:sz w:val="18"/>
          <w:szCs w:val="18"/>
        </w:rPr>
        <w:t>": "</w:t>
      </w: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telecom</w:t>
      </w:r>
      <w:r w:rsidRPr="00033C8B">
        <w:rPr>
          <w:rFonts w:ascii="Consolas" w:eastAsia="Consolas" w:hAnsi="Consolas" w:cs="Consolas"/>
          <w:color w:val="333333"/>
          <w:sz w:val="18"/>
          <w:szCs w:val="18"/>
        </w:rPr>
        <w:t>",</w:t>
      </w:r>
    </w:p>
    <w:p w14:paraId="224A683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</w:rPr>
        <w:t xml:space="preserve">          </w:t>
      </w: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valueContactDetail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{</w:t>
      </w:r>
    </w:p>
    <w:p w14:paraId="1B8C1750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"telecom": [</w:t>
      </w:r>
    </w:p>
    <w:p w14:paraId="68672709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{</w:t>
      </w:r>
    </w:p>
    <w:p w14:paraId="58516F5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  "system": "phone",</w:t>
      </w:r>
    </w:p>
    <w:p w14:paraId="47294C19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  "value": "8629836",</w:t>
      </w:r>
    </w:p>
    <w:p w14:paraId="16593FB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  "use": "home"</w:t>
      </w:r>
    </w:p>
    <w:p w14:paraId="78EE00C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},</w:t>
      </w:r>
    </w:p>
    <w:p w14:paraId="5DA0E66D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{</w:t>
      </w:r>
    </w:p>
    <w:p w14:paraId="00B4C17D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  "system": "phone",</w:t>
      </w:r>
    </w:p>
    <w:p w14:paraId="316F7C6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  "value": "79815375428",</w:t>
      </w:r>
    </w:p>
    <w:p w14:paraId="1D034FE9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  "use": "mobile"</w:t>
      </w:r>
    </w:p>
    <w:p w14:paraId="231D653E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},</w:t>
      </w:r>
    </w:p>
    <w:p w14:paraId="39C1B13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{</w:t>
      </w:r>
    </w:p>
    <w:p w14:paraId="56B830DB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  "system": "email",</w:t>
      </w:r>
    </w:p>
    <w:p w14:paraId="7337279C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  "value": "mail@gmail.com"</w:t>
      </w:r>
    </w:p>
    <w:p w14:paraId="25F774A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  }</w:t>
      </w:r>
    </w:p>
    <w:p w14:paraId="2142CA3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  ]</w:t>
      </w:r>
    </w:p>
    <w:p w14:paraId="1A546584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}</w:t>
      </w:r>
    </w:p>
    <w:p w14:paraId="32C7420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},</w:t>
      </w:r>
    </w:p>
    <w:p w14:paraId="213C2464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{</w:t>
      </w:r>
    </w:p>
    <w:p w14:paraId="1B4CC5C1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"name": "gender",</w:t>
      </w:r>
    </w:p>
    <w:p w14:paraId="6B4B4425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valueCode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"male"</w:t>
      </w:r>
    </w:p>
    <w:p w14:paraId="418220C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},</w:t>
      </w:r>
    </w:p>
    <w:p w14:paraId="383023F9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{</w:t>
      </w:r>
    </w:p>
    <w:p w14:paraId="29E0CB58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"name": "birthdate",</w:t>
      </w:r>
    </w:p>
    <w:p w14:paraId="2FE5B82D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  "</w:t>
      </w:r>
      <w:proofErr w:type="spellStart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valueDate</w:t>
      </w:r>
      <w:proofErr w:type="spellEnd"/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": "1951-01-08"</w:t>
      </w:r>
    </w:p>
    <w:p w14:paraId="1AD75B96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  }</w:t>
      </w:r>
    </w:p>
    <w:p w14:paraId="52E136AC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  ]</w:t>
      </w:r>
    </w:p>
    <w:p w14:paraId="24FB52A2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  }</w:t>
      </w:r>
    </w:p>
    <w:p w14:paraId="589DC4C7" w14:textId="77777777" w:rsidR="00681614" w:rsidRPr="00033C8B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 xml:space="preserve">  ]</w:t>
      </w:r>
    </w:p>
    <w:p w14:paraId="3792DB6A" w14:textId="77777777" w:rsidR="00681614" w:rsidRPr="00C87330" w:rsidRDefault="00681614" w:rsidP="00681614">
      <w:pPr>
        <w:pBdr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pBdr>
        <w:shd w:val="clear" w:color="F5F5F5" w:fill="F5F5F5"/>
        <w:spacing w:after="0" w:line="240" w:lineRule="auto"/>
        <w:rPr>
          <w:rFonts w:ascii="Consolas" w:eastAsia="Consolas" w:hAnsi="Consolas" w:cs="Consolas"/>
          <w:color w:val="333333"/>
          <w:sz w:val="18"/>
          <w:szCs w:val="18"/>
          <w:lang w:val="en-US"/>
        </w:rPr>
      </w:pPr>
      <w:r w:rsidRPr="00033C8B">
        <w:rPr>
          <w:rFonts w:ascii="Consolas" w:eastAsia="Consolas" w:hAnsi="Consolas" w:cs="Consolas"/>
          <w:color w:val="333333"/>
          <w:sz w:val="18"/>
          <w:szCs w:val="18"/>
          <w:lang w:val="en-US"/>
        </w:rPr>
        <w:t>}</w:t>
      </w:r>
    </w:p>
    <w:p w14:paraId="32E4BDE5" w14:textId="77777777" w:rsidR="00681614" w:rsidRPr="00681614" w:rsidRDefault="00681614" w:rsidP="00681614">
      <w:pPr>
        <w:rPr>
          <w:lang w:val="en-US"/>
        </w:rPr>
      </w:pPr>
    </w:p>
    <w:p w14:paraId="07914587" w14:textId="77777777" w:rsidR="000F1385" w:rsidRPr="00D42062" w:rsidRDefault="000F1385" w:rsidP="000F1385">
      <w:pPr>
        <w:pStyle w:val="30"/>
        <w:numPr>
          <w:ilvl w:val="2"/>
          <w:numId w:val="6"/>
        </w:numPr>
      </w:pPr>
      <w:bookmarkStart w:id="35" w:name="_Toc370388204"/>
      <w:bookmarkStart w:id="36" w:name="_Toc12877313"/>
      <w:bookmarkStart w:id="37" w:name="_Ref42789924"/>
      <w:bookmarkStart w:id="38" w:name="_Ref42789930"/>
      <w:bookmarkStart w:id="39" w:name="_Toc97124225"/>
      <w:r>
        <w:t>Ответ</w:t>
      </w:r>
      <w:bookmarkEnd w:id="35"/>
      <w:bookmarkEnd w:id="36"/>
      <w:bookmarkEnd w:id="37"/>
      <w:bookmarkEnd w:id="38"/>
      <w:bookmarkEnd w:id="39"/>
    </w:p>
    <w:p w14:paraId="6B250536" w14:textId="77777777" w:rsidR="00EA6EA2" w:rsidRPr="0042113B" w:rsidRDefault="00EA6EA2" w:rsidP="000F138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="0042113B" w:rsidRPr="0042113B">
        <w:rPr>
          <w:rFonts w:ascii="Times New Roman" w:hAnsi="Times New Roman"/>
          <w:szCs w:val="24"/>
        </w:rPr>
        <w:t xml:space="preserve"> ответа метода (без ошиб</w:t>
      </w:r>
      <w:r w:rsidR="0042113B">
        <w:rPr>
          <w:rFonts w:ascii="Times New Roman" w:hAnsi="Times New Roman"/>
          <w:szCs w:val="24"/>
        </w:rPr>
        <w:t>ок</w:t>
      </w:r>
      <w:r w:rsidR="0042113B" w:rsidRPr="0042113B">
        <w:rPr>
          <w:rFonts w:ascii="Times New Roman" w:hAnsi="Times New Roman"/>
          <w:szCs w:val="24"/>
        </w:rPr>
        <w:t>):</w:t>
      </w:r>
    </w:p>
    <w:p w14:paraId="0645D92A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40A8CD24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{</w:t>
      </w:r>
    </w:p>
    <w:p w14:paraId="26D2B05A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</w:t>
      </w:r>
      <w:proofErr w:type="spellStart"/>
      <w:r w:rsidRPr="00292006">
        <w:rPr>
          <w:rFonts w:ascii="Consolas" w:hAnsi="Consolas"/>
          <w:color w:val="333333"/>
          <w:lang w:val="en-US"/>
        </w:rPr>
        <w:t>resourceType</w:t>
      </w:r>
      <w:proofErr w:type="spellEnd"/>
      <w:r w:rsidRPr="00292006">
        <w:rPr>
          <w:rFonts w:ascii="Consolas" w:hAnsi="Consolas"/>
          <w:color w:val="333333"/>
          <w:lang w:val="en-US"/>
        </w:rPr>
        <w:t>":"Parameters",</w:t>
      </w:r>
    </w:p>
    <w:p w14:paraId="7BC4311A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292006">
        <w:rPr>
          <w:rFonts w:ascii="Consolas" w:hAnsi="Consolas"/>
          <w:color w:val="333333"/>
          <w:lang w:val="en-US"/>
        </w:rPr>
        <w:t>":[</w:t>
      </w:r>
      <w:proofErr w:type="gramEnd"/>
    </w:p>
    <w:p w14:paraId="309CAC6E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{</w:t>
      </w:r>
    </w:p>
    <w:p w14:paraId="058FC6B7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name":"</w:t>
      </w:r>
      <w:proofErr w:type="spellStart"/>
      <w:r w:rsidRPr="00292006">
        <w:rPr>
          <w:rFonts w:ascii="Consolas" w:hAnsi="Consolas"/>
          <w:color w:val="333333"/>
          <w:lang w:val="en-US"/>
        </w:rPr>
        <w:t>patientId</w:t>
      </w:r>
      <w:proofErr w:type="spellEnd"/>
      <w:r w:rsidRPr="00292006">
        <w:rPr>
          <w:rFonts w:ascii="Consolas" w:hAnsi="Consolas"/>
          <w:color w:val="333333"/>
          <w:lang w:val="en-US"/>
        </w:rPr>
        <w:t>",</w:t>
      </w:r>
    </w:p>
    <w:p w14:paraId="77C70A48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  <w:lang w:val="en-US"/>
        </w:rPr>
        <w:t xml:space="preserve">         </w:t>
      </w:r>
      <w:r w:rsidRPr="00292006">
        <w:rPr>
          <w:rFonts w:ascii="Consolas" w:hAnsi="Consolas"/>
          <w:color w:val="333333"/>
        </w:rPr>
        <w:t>"</w:t>
      </w:r>
      <w:proofErr w:type="spellStart"/>
      <w:r w:rsidRPr="00292006">
        <w:rPr>
          <w:rFonts w:ascii="Consolas" w:hAnsi="Consolas"/>
          <w:color w:val="333333"/>
          <w:lang w:val="en-US"/>
        </w:rPr>
        <w:t>valueString</w:t>
      </w:r>
      <w:proofErr w:type="spellEnd"/>
      <w:r w:rsidRPr="00292006">
        <w:rPr>
          <w:rFonts w:ascii="Consolas" w:hAnsi="Consolas"/>
          <w:color w:val="333333"/>
        </w:rPr>
        <w:t>":"8928" //Идентификатор пациента в МИС МО</w:t>
      </w:r>
    </w:p>
    <w:p w14:paraId="29E26804" w14:textId="77777777"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92006">
        <w:rPr>
          <w:rFonts w:ascii="Consolas" w:hAnsi="Consolas"/>
          <w:color w:val="333333"/>
        </w:rPr>
        <w:t xml:space="preserve">      </w:t>
      </w:r>
      <w:r w:rsidRPr="00464E1A">
        <w:rPr>
          <w:rFonts w:ascii="Consolas" w:hAnsi="Consolas"/>
          <w:color w:val="333333"/>
        </w:rPr>
        <w:t>}</w:t>
      </w:r>
    </w:p>
    <w:p w14:paraId="6DBD1EAB" w14:textId="77777777"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 xml:space="preserve">   ]</w:t>
      </w:r>
    </w:p>
    <w:p w14:paraId="0B4E6F53" w14:textId="77777777"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</w:rPr>
        <w:t>}</w:t>
      </w:r>
    </w:p>
    <w:p w14:paraId="5B117787" w14:textId="77777777"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48234E9C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0D8B84FA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3C79172E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{</w:t>
      </w:r>
    </w:p>
    <w:p w14:paraId="0C7B0792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</w:t>
      </w:r>
      <w:proofErr w:type="spellStart"/>
      <w:r w:rsidRPr="00292006">
        <w:rPr>
          <w:rFonts w:ascii="Consolas" w:hAnsi="Consolas"/>
          <w:color w:val="333333"/>
          <w:lang w:val="en-US"/>
        </w:rPr>
        <w:t>resourceType</w:t>
      </w:r>
      <w:proofErr w:type="spellEnd"/>
      <w:r w:rsidRPr="00292006">
        <w:rPr>
          <w:rFonts w:ascii="Consolas" w:hAnsi="Consolas"/>
          <w:color w:val="333333"/>
          <w:lang w:val="en-US"/>
        </w:rPr>
        <w:t>":"</w:t>
      </w:r>
      <w:proofErr w:type="spellStart"/>
      <w:r w:rsidRPr="00292006">
        <w:rPr>
          <w:rFonts w:ascii="Consolas" w:hAnsi="Consolas"/>
          <w:color w:val="333333"/>
          <w:lang w:val="en-US"/>
        </w:rPr>
        <w:t>OperationOutcome</w:t>
      </w:r>
      <w:proofErr w:type="spellEnd"/>
      <w:r w:rsidRPr="00292006">
        <w:rPr>
          <w:rFonts w:ascii="Consolas" w:hAnsi="Consolas"/>
          <w:color w:val="333333"/>
          <w:lang w:val="en-US"/>
        </w:rPr>
        <w:t>",</w:t>
      </w:r>
    </w:p>
    <w:p w14:paraId="66DE26EE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292006">
        <w:rPr>
          <w:rFonts w:ascii="Consolas" w:hAnsi="Consolas"/>
          <w:color w:val="333333"/>
          <w:lang w:val="en-US"/>
        </w:rPr>
        <w:t>":[</w:t>
      </w:r>
      <w:proofErr w:type="gramEnd"/>
    </w:p>
    <w:p w14:paraId="73886FD2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{</w:t>
      </w:r>
    </w:p>
    <w:p w14:paraId="5436B2B0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</w:t>
      </w:r>
      <w:proofErr w:type="spellStart"/>
      <w:r w:rsidRPr="00292006">
        <w:rPr>
          <w:rFonts w:ascii="Consolas" w:hAnsi="Consolas"/>
          <w:color w:val="333333"/>
          <w:lang w:val="en-US"/>
        </w:rPr>
        <w:t>severity":"error</w:t>
      </w:r>
      <w:proofErr w:type="spellEnd"/>
      <w:r w:rsidRPr="00292006">
        <w:rPr>
          <w:rFonts w:ascii="Consolas" w:hAnsi="Consolas"/>
          <w:color w:val="333333"/>
          <w:lang w:val="en-US"/>
        </w:rPr>
        <w:t>",</w:t>
      </w:r>
    </w:p>
    <w:p w14:paraId="5171FD40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</w:t>
      </w:r>
      <w:proofErr w:type="spellStart"/>
      <w:r w:rsidRPr="00292006">
        <w:rPr>
          <w:rFonts w:ascii="Consolas" w:hAnsi="Consolas"/>
          <w:color w:val="333333"/>
          <w:lang w:val="en-US"/>
        </w:rPr>
        <w:t>code":"invalid</w:t>
      </w:r>
      <w:proofErr w:type="spellEnd"/>
      <w:r w:rsidRPr="00292006">
        <w:rPr>
          <w:rFonts w:ascii="Consolas" w:hAnsi="Consolas"/>
          <w:color w:val="333333"/>
          <w:lang w:val="en-US"/>
        </w:rPr>
        <w:t>",</w:t>
      </w:r>
    </w:p>
    <w:p w14:paraId="1D0D6EFF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292006">
        <w:rPr>
          <w:rFonts w:ascii="Consolas" w:hAnsi="Consolas"/>
          <w:color w:val="333333"/>
          <w:lang w:val="en-US"/>
        </w:rPr>
        <w:t>":{</w:t>
      </w:r>
      <w:proofErr w:type="gramEnd"/>
    </w:p>
    <w:p w14:paraId="2767F1F2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292006">
        <w:rPr>
          <w:rFonts w:ascii="Consolas" w:hAnsi="Consolas"/>
          <w:color w:val="333333"/>
          <w:lang w:val="en-US"/>
        </w:rPr>
        <w:t>":[</w:t>
      </w:r>
      <w:proofErr w:type="gramEnd"/>
    </w:p>
    <w:p w14:paraId="59B9AB6D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{</w:t>
      </w:r>
    </w:p>
    <w:p w14:paraId="42F25E9F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292006">
        <w:rPr>
          <w:rFonts w:ascii="Consolas" w:hAnsi="Consolas"/>
          <w:color w:val="333333"/>
          <w:lang w:val="en-US"/>
        </w:rPr>
        <w:t>urn:oid</w:t>
      </w:r>
      <w:proofErr w:type="gramEnd"/>
      <w:r w:rsidRPr="00292006">
        <w:rPr>
          <w:rFonts w:ascii="Consolas" w:hAnsi="Consolas"/>
          <w:color w:val="333333"/>
          <w:lang w:val="en-US"/>
        </w:rPr>
        <w:t>:1.2.643.2.69.1.1.1.166",</w:t>
      </w:r>
    </w:p>
    <w:p w14:paraId="6724D46C" w14:textId="77777777" w:rsidR="00292006" w:rsidRPr="00464E1A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      </w:t>
      </w:r>
      <w:r w:rsidRPr="00464E1A">
        <w:rPr>
          <w:rFonts w:ascii="Consolas" w:hAnsi="Consolas"/>
          <w:color w:val="333333"/>
          <w:lang w:val="en-US"/>
        </w:rPr>
        <w:t>"</w:t>
      </w:r>
      <w:r w:rsidRPr="00292006">
        <w:rPr>
          <w:rFonts w:ascii="Consolas" w:hAnsi="Consolas"/>
          <w:color w:val="333333"/>
          <w:lang w:val="en-US"/>
        </w:rPr>
        <w:t>code</w:t>
      </w:r>
      <w:r w:rsidRPr="00464E1A">
        <w:rPr>
          <w:rFonts w:ascii="Consolas" w:hAnsi="Consolas"/>
          <w:color w:val="333333"/>
          <w:lang w:val="en-US"/>
        </w:rPr>
        <w:t>":"20",</w:t>
      </w:r>
    </w:p>
    <w:p w14:paraId="0AF62B33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64E1A">
        <w:rPr>
          <w:rFonts w:ascii="Consolas" w:hAnsi="Consolas"/>
          <w:color w:val="333333"/>
          <w:lang w:val="en-US"/>
        </w:rPr>
        <w:t xml:space="preserve">                  </w:t>
      </w:r>
      <w:r w:rsidRPr="00292006">
        <w:rPr>
          <w:rFonts w:ascii="Consolas" w:hAnsi="Consolas"/>
          <w:color w:val="333333"/>
        </w:rPr>
        <w:t>"</w:t>
      </w:r>
      <w:r w:rsidRPr="00292006">
        <w:rPr>
          <w:rFonts w:ascii="Consolas" w:hAnsi="Consolas"/>
          <w:color w:val="333333"/>
          <w:lang w:val="en-US"/>
        </w:rPr>
        <w:t>display</w:t>
      </w:r>
      <w:r w:rsidRPr="00292006">
        <w:rPr>
          <w:rFonts w:ascii="Consolas" w:hAnsi="Consolas"/>
          <w:color w:val="333333"/>
        </w:rPr>
        <w:t>":"Пациент с заданными параметрами не найден"</w:t>
      </w:r>
    </w:p>
    <w:p w14:paraId="20E3EF96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</w:rPr>
        <w:t xml:space="preserve">               </w:t>
      </w:r>
      <w:r w:rsidRPr="00292006">
        <w:rPr>
          <w:rFonts w:ascii="Consolas" w:hAnsi="Consolas"/>
          <w:color w:val="333333"/>
          <w:lang w:val="en-US"/>
        </w:rPr>
        <w:t>}</w:t>
      </w:r>
    </w:p>
    <w:p w14:paraId="636B1FD6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   ]</w:t>
      </w:r>
    </w:p>
    <w:p w14:paraId="1FB1467C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   }</w:t>
      </w:r>
    </w:p>
    <w:p w14:paraId="6EE9D28B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   }</w:t>
      </w:r>
    </w:p>
    <w:p w14:paraId="1B3F13FC" w14:textId="77777777" w:rsidR="00292006" w:rsidRP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 xml:space="preserve">   ]</w:t>
      </w:r>
    </w:p>
    <w:p w14:paraId="5DEE7D31" w14:textId="77777777" w:rsidR="00292006" w:rsidRDefault="00292006" w:rsidP="0029200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92006">
        <w:rPr>
          <w:rFonts w:ascii="Consolas" w:hAnsi="Consolas"/>
          <w:color w:val="333333"/>
          <w:lang w:val="en-US"/>
        </w:rPr>
        <w:t>}</w:t>
      </w:r>
    </w:p>
    <w:p w14:paraId="2145A80E" w14:textId="77777777"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084CE01B" w14:textId="77777777" w:rsidR="00AB336F" w:rsidRPr="008A5E0B" w:rsidRDefault="00AB336F" w:rsidP="00AB336F">
      <w:pPr>
        <w:pStyle w:val="2"/>
        <w:numPr>
          <w:ilvl w:val="1"/>
          <w:numId w:val="6"/>
        </w:numPr>
      </w:pPr>
      <w:bookmarkStart w:id="40" w:name="_Toc97124226"/>
      <w:r w:rsidRPr="00AB336F">
        <w:rPr>
          <w:sz w:val="28"/>
          <w:szCs w:val="28"/>
        </w:rPr>
        <w:t>Поиск записей пациента на прием</w:t>
      </w:r>
      <w:r w:rsidR="00B82719">
        <w:rPr>
          <w:sz w:val="28"/>
          <w:szCs w:val="28"/>
        </w:rPr>
        <w:t xml:space="preserve"> в МИС МО</w:t>
      </w:r>
      <w:r w:rsidRPr="00AB336F">
        <w:rPr>
          <w:sz w:val="28"/>
          <w:szCs w:val="28"/>
        </w:rPr>
        <w:t xml:space="preserve"> ($</w:t>
      </w:r>
      <w:proofErr w:type="spellStart"/>
      <w:r w:rsidRPr="00AB336F">
        <w:rPr>
          <w:sz w:val="28"/>
          <w:szCs w:val="28"/>
        </w:rPr>
        <w:t>getappointmenthistory</w:t>
      </w:r>
      <w:proofErr w:type="spellEnd"/>
      <w:r>
        <w:t>)</w:t>
      </w:r>
      <w:bookmarkEnd w:id="40"/>
    </w:p>
    <w:p w14:paraId="083E1612" w14:textId="77777777" w:rsidR="00951D6E" w:rsidRPr="008813F4" w:rsidRDefault="00951D6E" w:rsidP="00951D6E">
      <w:pPr>
        <w:pStyle w:val="a9"/>
        <w:contextualSpacing/>
      </w:pPr>
      <w:r w:rsidRPr="008813F4">
        <w:t>Данный метод используется для поиска в МИС целевой МО информации о записях на прием (предстоящих, совершившихся, отмененных), которые пациент имел/имеет в данной МО.</w:t>
      </w:r>
    </w:p>
    <w:p w14:paraId="50E17519" w14:textId="77777777" w:rsidR="00951D6E" w:rsidRPr="008813F4" w:rsidRDefault="00951D6E" w:rsidP="00951D6E">
      <w:pPr>
        <w:pStyle w:val="a9"/>
        <w:contextualSpacing/>
      </w:pPr>
      <w:r w:rsidRPr="008813F4">
        <w:lastRenderedPageBreak/>
        <w:t>Для вызова метода необходимо указывать URL в формате [</w:t>
      </w:r>
      <w:proofErr w:type="spellStart"/>
      <w:r w:rsidRPr="008813F4">
        <w:t>base</w:t>
      </w:r>
      <w:proofErr w:type="spellEnd"/>
      <w:r w:rsidRPr="008813F4">
        <w:t>]/</w:t>
      </w:r>
      <w:proofErr w:type="spellStart"/>
      <w:r w:rsidRPr="008813F4">
        <w:t>api</w:t>
      </w:r>
      <w:proofErr w:type="spellEnd"/>
      <w:r w:rsidRPr="008813F4">
        <w:t>/</w:t>
      </w:r>
      <w:proofErr w:type="spellStart"/>
      <w:r w:rsidRPr="008813F4">
        <w:t>appointment</w:t>
      </w:r>
      <w:proofErr w:type="spellEnd"/>
      <w:r w:rsidRPr="008813F4">
        <w:t>/</w:t>
      </w:r>
      <w:proofErr w:type="spellStart"/>
      <w:r w:rsidRPr="008813F4">
        <w:t>patientdata</w:t>
      </w:r>
      <w:proofErr w:type="spellEnd"/>
      <w:r w:rsidRPr="008813F4">
        <w:t>/</w:t>
      </w:r>
      <w:proofErr w:type="spellStart"/>
      <w:r w:rsidRPr="008813F4">
        <w:t>fhir</w:t>
      </w:r>
      <w:proofErr w:type="spellEnd"/>
      <w:r w:rsidRPr="008813F4">
        <w:t>/$</w:t>
      </w:r>
      <w:proofErr w:type="spellStart"/>
      <w:r w:rsidRPr="008813F4">
        <w:t>getappointmenthistory</w:t>
      </w:r>
      <w:proofErr w:type="spellEnd"/>
      <w:r w:rsidRPr="008813F4">
        <w:t>.</w:t>
      </w:r>
    </w:p>
    <w:p w14:paraId="745621A3" w14:textId="77777777" w:rsidR="00951D6E" w:rsidRPr="008813F4" w:rsidRDefault="00951D6E" w:rsidP="00951D6E">
      <w:pPr>
        <w:pStyle w:val="a9"/>
        <w:contextualSpacing/>
        <w:rPr>
          <w:color w:val="0070C0"/>
          <w:u w:val="single"/>
        </w:rPr>
      </w:pPr>
      <w:r w:rsidRPr="008813F4">
        <w:t xml:space="preserve">Подробное описание используемой в данном методе возможности </w:t>
      </w:r>
      <w:proofErr w:type="spellStart"/>
      <w:r w:rsidRPr="008813F4">
        <w:t>Custom</w:t>
      </w:r>
      <w:proofErr w:type="spellEnd"/>
      <w:r w:rsidRPr="008813F4">
        <w:t xml:space="preserve"> </w:t>
      </w:r>
      <w:proofErr w:type="spellStart"/>
      <w:r w:rsidRPr="008813F4">
        <w:t>Operation</w:t>
      </w:r>
      <w:proofErr w:type="spellEnd"/>
      <w:r w:rsidRPr="008813F4">
        <w:t xml:space="preserve"> в рамках </w:t>
      </w:r>
      <w:r w:rsidRPr="008813F4">
        <w:rPr>
          <w:lang w:val="en-US"/>
        </w:rPr>
        <w:t>FHIR</w:t>
      </w:r>
      <w:r w:rsidRPr="008813F4">
        <w:t xml:space="preserve"> приведено по следующей ссылке: </w:t>
      </w:r>
      <w:hyperlink r:id="rId15" w:history="1">
        <w:r w:rsidRPr="008813F4">
          <w:rPr>
            <w:rStyle w:val="afff4"/>
            <w:rFonts w:eastAsia="Liberation Sans"/>
          </w:rPr>
          <w:t>https://hl7.org/fhir/operations.html</w:t>
        </w:r>
      </w:hyperlink>
      <w:r w:rsidRPr="008813F4">
        <w:t xml:space="preserve"> (ссылка с описанием используемой возможности </w:t>
      </w:r>
      <w:proofErr w:type="spellStart"/>
      <w:r w:rsidRPr="008813F4">
        <w:t>Custom</w:t>
      </w:r>
      <w:proofErr w:type="spellEnd"/>
      <w:r w:rsidRPr="008813F4">
        <w:t xml:space="preserve"> </w:t>
      </w:r>
      <w:proofErr w:type="spellStart"/>
      <w:r w:rsidRPr="008813F4">
        <w:t>Operation</w:t>
      </w:r>
      <w:proofErr w:type="spellEnd"/>
      <w:r w:rsidRPr="008813F4">
        <w:t xml:space="preserve"> в рамках FHIR носит только информативный характер и используется с целью ознакомления).</w:t>
      </w:r>
    </w:p>
    <w:p w14:paraId="27555716" w14:textId="77777777" w:rsidR="00951D6E" w:rsidRDefault="00951D6E" w:rsidP="00951D6E">
      <w:pPr>
        <w:pStyle w:val="a9"/>
        <w:contextualSpacing/>
      </w:pPr>
      <w:r w:rsidRPr="008813F4">
        <w:t xml:space="preserve">На </w:t>
      </w:r>
      <w:r w:rsidRPr="008813F4">
        <w:fldChar w:fldCharType="begin"/>
      </w:r>
      <w:r w:rsidRPr="008813F4">
        <w:instrText xml:space="preserve"> REF _Ref89948709 \h  \* MERGEFORMAT </w:instrText>
      </w:r>
      <w:r w:rsidRPr="008813F4">
        <w:fldChar w:fldCharType="separate"/>
      </w:r>
      <w:r w:rsidR="007D17FF" w:rsidRPr="007D17FF">
        <w:t>Рисун</w:t>
      </w:r>
      <w:r w:rsidR="00DF7CBA">
        <w:t>ке</w:t>
      </w:r>
      <w:r w:rsidR="007D17FF" w:rsidRPr="007D17FF">
        <w:t xml:space="preserve"> 2</w:t>
      </w:r>
      <w:r w:rsidRPr="008813F4">
        <w:fldChar w:fldCharType="end"/>
      </w:r>
      <w:r w:rsidRPr="008813F4">
        <w:t xml:space="preserve"> представлена схема информационного взаимодействия в рамках метода «Поиск</w:t>
      </w:r>
      <w:r>
        <w:t xml:space="preserve"> записей пациента на прием в МИС МО ($</w:t>
      </w:r>
      <w:proofErr w:type="spellStart"/>
      <w:r>
        <w:t>getappointmenthistory</w:t>
      </w:r>
      <w:proofErr w:type="spellEnd"/>
      <w:r>
        <w:t>)».</w:t>
      </w:r>
    </w:p>
    <w:p w14:paraId="0FFABDFD" w14:textId="77777777" w:rsidR="00951D6E" w:rsidRPr="00A206DE" w:rsidRDefault="00951D6E" w:rsidP="00951D6E">
      <w:pPr>
        <w:tabs>
          <w:tab w:val="left" w:pos="6420"/>
        </w:tabs>
        <w:rPr>
          <w:sz w:val="24"/>
          <w:szCs w:val="24"/>
        </w:rPr>
      </w:pPr>
      <w:r w:rsidRPr="00A206DE">
        <w:rPr>
          <w:noProof/>
          <w:sz w:val="24"/>
          <w:szCs w:val="24"/>
        </w:rPr>
        <w:drawing>
          <wp:inline distT="0" distB="0" distL="0" distR="0" wp14:anchorId="4031BC13" wp14:editId="4F08EDF5">
            <wp:extent cx="5657850" cy="3007449"/>
            <wp:effectExtent l="0" t="0" r="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007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206DE">
        <w:rPr>
          <w:sz w:val="24"/>
          <w:szCs w:val="24"/>
        </w:rPr>
        <w:tab/>
      </w:r>
    </w:p>
    <w:p w14:paraId="215741F8" w14:textId="77777777" w:rsidR="00951D6E" w:rsidRPr="003B5F70" w:rsidRDefault="00951D6E" w:rsidP="00951D6E">
      <w:pPr>
        <w:jc w:val="center"/>
        <w:rPr>
          <w:rFonts w:cs="Times New Roman"/>
          <w:b/>
          <w:sz w:val="24"/>
          <w:szCs w:val="24"/>
        </w:rPr>
      </w:pPr>
      <w:bookmarkStart w:id="41" w:name="_Ref89948709"/>
      <w:r w:rsidRPr="003B5F70">
        <w:rPr>
          <w:rFonts w:cs="Times New Roman"/>
          <w:b/>
          <w:sz w:val="24"/>
          <w:szCs w:val="24"/>
        </w:rPr>
        <w:t xml:space="preserve">Рисунок </w:t>
      </w:r>
      <w:r w:rsidRPr="003B5F70">
        <w:rPr>
          <w:rFonts w:cs="Times New Roman"/>
          <w:b/>
          <w:sz w:val="24"/>
          <w:szCs w:val="24"/>
        </w:rPr>
        <w:fldChar w:fldCharType="begin"/>
      </w:r>
      <w:r w:rsidRPr="003B5F70">
        <w:rPr>
          <w:rFonts w:cs="Times New Roman"/>
          <w:b/>
          <w:sz w:val="24"/>
          <w:szCs w:val="24"/>
        </w:rPr>
        <w:instrText xml:space="preserve"> SEQ Рисунок \* ARABIC </w:instrText>
      </w:r>
      <w:r w:rsidRPr="003B5F70">
        <w:rPr>
          <w:rFonts w:cs="Times New Roman"/>
          <w:b/>
          <w:sz w:val="24"/>
          <w:szCs w:val="24"/>
        </w:rPr>
        <w:fldChar w:fldCharType="separate"/>
      </w:r>
      <w:r w:rsidR="007D17FF">
        <w:rPr>
          <w:rFonts w:cs="Times New Roman"/>
          <w:b/>
          <w:noProof/>
          <w:sz w:val="24"/>
          <w:szCs w:val="24"/>
        </w:rPr>
        <w:t>2</w:t>
      </w:r>
      <w:r w:rsidRPr="003B5F70">
        <w:rPr>
          <w:rFonts w:cs="Times New Roman"/>
          <w:b/>
          <w:sz w:val="24"/>
          <w:szCs w:val="24"/>
        </w:rPr>
        <w:fldChar w:fldCharType="end"/>
      </w:r>
      <w:bookmarkEnd w:id="41"/>
      <w:r w:rsidRPr="003B5F70">
        <w:rPr>
          <w:rFonts w:cs="Times New Roman"/>
          <w:b/>
          <w:sz w:val="24"/>
          <w:szCs w:val="24"/>
        </w:rPr>
        <w:t>. Схема информационного взаимодействия в рамках метода «Поиск записей пациента на прием в МИС МО ($</w:t>
      </w:r>
      <w:proofErr w:type="spellStart"/>
      <w:r w:rsidRPr="003B5F70">
        <w:rPr>
          <w:rFonts w:cs="Times New Roman"/>
          <w:b/>
          <w:sz w:val="24"/>
          <w:szCs w:val="24"/>
        </w:rPr>
        <w:t>getappointmenthistory</w:t>
      </w:r>
      <w:proofErr w:type="spellEnd"/>
      <w:r w:rsidRPr="003B5F70">
        <w:rPr>
          <w:rFonts w:cs="Times New Roman"/>
          <w:b/>
          <w:sz w:val="24"/>
          <w:szCs w:val="24"/>
        </w:rPr>
        <w:t>)»</w:t>
      </w:r>
    </w:p>
    <w:p w14:paraId="2B8A7D45" w14:textId="77777777" w:rsidR="00951D6E" w:rsidRDefault="00951D6E" w:rsidP="00951D6E">
      <w:pPr>
        <w:pStyle w:val="a9"/>
        <w:contextualSpacing/>
      </w:pPr>
      <w:r>
        <w:t>Описание схемы:</w:t>
      </w:r>
    </w:p>
    <w:p w14:paraId="7AF4800D" w14:textId="77777777" w:rsidR="00951D6E" w:rsidRDefault="00951D6E" w:rsidP="00036BB9">
      <w:pPr>
        <w:pStyle w:val="a9"/>
        <w:numPr>
          <w:ilvl w:val="0"/>
          <w:numId w:val="33"/>
        </w:numPr>
        <w:ind w:left="0" w:firstLine="567"/>
        <w:contextualSpacing/>
      </w:pPr>
      <w:r>
        <w:t>Клиент СЗПВ отправляет запрос метода «Поиск записей пациента на прием в МИС МО ($</w:t>
      </w:r>
      <w:proofErr w:type="spellStart"/>
      <w:r>
        <w:t>getappointmenthistory</w:t>
      </w:r>
      <w:proofErr w:type="spellEnd"/>
      <w:r>
        <w:t xml:space="preserve">)» в СЗПВ. Состав параметров запроса представлен в </w:t>
      </w:r>
      <w:r>
        <w:fldChar w:fldCharType="begin"/>
      </w:r>
      <w:r>
        <w:instrText xml:space="preserve"> REF _Ref89949133 \h  \* MERGEFORMAT </w:instrText>
      </w:r>
      <w:r>
        <w:fldChar w:fldCharType="separate"/>
      </w:r>
      <w:r w:rsidR="007D17FF" w:rsidRPr="007D17FF">
        <w:t>Таблиц</w:t>
      </w:r>
      <w:r w:rsidR="007D17FF">
        <w:t>е</w:t>
      </w:r>
      <w:r w:rsidR="007D17FF" w:rsidRPr="007D17FF">
        <w:t xml:space="preserve"> 3</w:t>
      </w:r>
      <w:r>
        <w:fldChar w:fldCharType="end"/>
      </w:r>
      <w:r>
        <w:t>.</w:t>
      </w:r>
    </w:p>
    <w:p w14:paraId="10E17793" w14:textId="77777777" w:rsidR="00951D6E" w:rsidRDefault="00951D6E" w:rsidP="00036BB9">
      <w:pPr>
        <w:pStyle w:val="a9"/>
        <w:numPr>
          <w:ilvl w:val="0"/>
          <w:numId w:val="33"/>
        </w:numPr>
        <w:ind w:left="0" w:firstLine="567"/>
        <w:contextualSpacing/>
      </w:pPr>
      <w:r>
        <w:lastRenderedPageBreak/>
        <w:t>СЗПВ отправляет запрос метода «Поиск записей пациента на прием в МИС МО ($</w:t>
      </w:r>
      <w:proofErr w:type="spellStart"/>
      <w:r>
        <w:t>getappointmenthistory</w:t>
      </w:r>
      <w:proofErr w:type="spellEnd"/>
      <w:r>
        <w:t xml:space="preserve">)» в целевую МИС МО. Состав параметров запроса представлен в </w:t>
      </w:r>
      <w:r>
        <w:fldChar w:fldCharType="begin"/>
      </w:r>
      <w:r>
        <w:instrText xml:space="preserve"> REF _Ref89949133 \h  \* MERGEFORMAT </w:instrText>
      </w:r>
      <w:r>
        <w:fldChar w:fldCharType="separate"/>
      </w:r>
      <w:r w:rsidR="007D17FF" w:rsidRPr="007D17FF">
        <w:t>Таблиц</w:t>
      </w:r>
      <w:r w:rsidR="007D17FF">
        <w:t>е</w:t>
      </w:r>
      <w:r w:rsidR="007D17FF" w:rsidRPr="007D17FF">
        <w:t xml:space="preserve"> 3</w:t>
      </w:r>
      <w:r>
        <w:fldChar w:fldCharType="end"/>
      </w:r>
      <w:r>
        <w:t>.</w:t>
      </w:r>
    </w:p>
    <w:p w14:paraId="34B4F7D4" w14:textId="77777777" w:rsidR="00951D6E" w:rsidRDefault="00951D6E" w:rsidP="00036BB9">
      <w:pPr>
        <w:pStyle w:val="a9"/>
        <w:numPr>
          <w:ilvl w:val="0"/>
          <w:numId w:val="33"/>
        </w:numPr>
        <w:ind w:left="0" w:firstLine="567"/>
        <w:contextualSpacing/>
      </w:pPr>
      <w:r>
        <w:t>Целевая МИС МО передает ответ метода «Поиск записей пациента на прием в МИС МО ($</w:t>
      </w:r>
      <w:proofErr w:type="spellStart"/>
      <w:r>
        <w:t>getappointmenthistory</w:t>
      </w:r>
      <w:proofErr w:type="spellEnd"/>
      <w:r>
        <w:t xml:space="preserve">)» в СЗПВ. Состав выходных данных ответа метода представлен в разделе </w:t>
      </w:r>
      <w:r>
        <w:fldChar w:fldCharType="begin"/>
      </w:r>
      <w:r>
        <w:instrText xml:space="preserve"> REF _Ref89958546 \n \h  \* MERGEFORMAT </w:instrText>
      </w:r>
      <w:r>
        <w:fldChar w:fldCharType="separate"/>
      </w:r>
      <w:r w:rsidR="007D17FF">
        <w:t>1</w:t>
      </w:r>
      <w:r>
        <w:fldChar w:fldCharType="end"/>
      </w:r>
      <w:r>
        <w:t>.</w:t>
      </w:r>
    </w:p>
    <w:p w14:paraId="1D94470D" w14:textId="77777777" w:rsidR="00951D6E" w:rsidRDefault="00951D6E" w:rsidP="00036BB9">
      <w:pPr>
        <w:pStyle w:val="a9"/>
        <w:numPr>
          <w:ilvl w:val="0"/>
          <w:numId w:val="33"/>
        </w:numPr>
        <w:ind w:left="0" w:firstLine="567"/>
        <w:contextualSpacing/>
      </w:pPr>
      <w:r>
        <w:t>СЗПВ передает ответ метода «Поиск записей пациента на прием в МИС МО ($</w:t>
      </w:r>
      <w:proofErr w:type="spellStart"/>
      <w:r>
        <w:t>getappointmenthistory</w:t>
      </w:r>
      <w:proofErr w:type="spellEnd"/>
      <w:r>
        <w:t xml:space="preserve">)» клиенту СЗПВ. Состав выходных данных ответа метода представлен в разделе </w:t>
      </w:r>
      <w:r>
        <w:fldChar w:fldCharType="begin"/>
      </w:r>
      <w:r>
        <w:instrText xml:space="preserve"> REF _Ref89958546 \n \h  \* MERGEFORMAT </w:instrText>
      </w:r>
      <w:r>
        <w:fldChar w:fldCharType="separate"/>
      </w:r>
      <w:r w:rsidR="007D17FF">
        <w:t>1</w:t>
      </w:r>
      <w:r>
        <w:fldChar w:fldCharType="end"/>
      </w:r>
      <w:r>
        <w:t>.</w:t>
      </w:r>
    </w:p>
    <w:p w14:paraId="5C7678B1" w14:textId="77777777" w:rsidR="00951D6E" w:rsidRPr="007D17FF" w:rsidRDefault="00951D6E" w:rsidP="007D17FF">
      <w:pPr>
        <w:pStyle w:val="30"/>
        <w:numPr>
          <w:ilvl w:val="2"/>
          <w:numId w:val="6"/>
        </w:numPr>
      </w:pPr>
      <w:bookmarkStart w:id="42" w:name="_Toc97124227"/>
      <w:bookmarkStart w:id="43" w:name="_Toc165042499"/>
      <w:r>
        <w:t>Описание параметров запроса</w:t>
      </w:r>
      <w:bookmarkEnd w:id="42"/>
      <w:bookmarkEnd w:id="43"/>
    </w:p>
    <w:p w14:paraId="4800F644" w14:textId="77777777" w:rsidR="00951D6E" w:rsidRDefault="00951D6E" w:rsidP="00951D6E">
      <w:pPr>
        <w:pStyle w:val="a9"/>
        <w:contextualSpacing/>
      </w:pPr>
      <w:r>
        <w:t xml:space="preserve">В </w:t>
      </w:r>
      <w:r>
        <w:fldChar w:fldCharType="begin"/>
      </w:r>
      <w:r>
        <w:instrText xml:space="preserve"> REF _Ref89949133 \h  \* MERGEFORMAT </w:instrText>
      </w:r>
      <w:r>
        <w:fldChar w:fldCharType="separate"/>
      </w:r>
      <w:r w:rsidR="007D17FF" w:rsidRPr="007D17FF">
        <w:t>Таблиц</w:t>
      </w:r>
      <w:r w:rsidR="007D17FF">
        <w:t>е</w:t>
      </w:r>
      <w:r w:rsidR="007D17FF" w:rsidRPr="007D17FF">
        <w:t xml:space="preserve"> 3</w:t>
      </w:r>
      <w:r>
        <w:fldChar w:fldCharType="end"/>
      </w:r>
      <w:r>
        <w:t xml:space="preserve"> представлено описание параметров запроса метода $</w:t>
      </w:r>
      <w:proofErr w:type="spellStart"/>
      <w:r>
        <w:t>getappointmenthistory</w:t>
      </w:r>
      <w:proofErr w:type="spellEnd"/>
      <w:r>
        <w:t>.</w:t>
      </w:r>
    </w:p>
    <w:p w14:paraId="67F471FB" w14:textId="77777777" w:rsidR="00951D6E" w:rsidRPr="000023D0" w:rsidRDefault="00951D6E" w:rsidP="00FA6F68">
      <w:pPr>
        <w:pStyle w:val="aff"/>
        <w:spacing w:before="0" w:after="0"/>
        <w:ind w:left="0" w:right="0"/>
        <w:jc w:val="left"/>
        <w:rPr>
          <w:rFonts w:cs="Times New Roman"/>
          <w:sz w:val="24"/>
        </w:rPr>
      </w:pPr>
      <w:bookmarkStart w:id="44" w:name="_Ref89949133"/>
      <w:r w:rsidRPr="000023D0">
        <w:rPr>
          <w:rFonts w:cs="Times New Roman"/>
          <w:sz w:val="24"/>
        </w:rPr>
        <w:t xml:space="preserve">Таблица </w:t>
      </w:r>
      <w:r w:rsidRPr="000023D0">
        <w:rPr>
          <w:rFonts w:cs="Times New Roman"/>
          <w:sz w:val="24"/>
        </w:rPr>
        <w:fldChar w:fldCharType="begin"/>
      </w:r>
      <w:r w:rsidRPr="000023D0">
        <w:rPr>
          <w:rFonts w:cs="Times New Roman"/>
          <w:sz w:val="24"/>
        </w:rPr>
        <w:instrText xml:space="preserve"> SEQ Таблица \* ARABIC </w:instrText>
      </w:r>
      <w:r w:rsidRPr="000023D0">
        <w:rPr>
          <w:rFonts w:cs="Times New Roman"/>
          <w:sz w:val="24"/>
        </w:rPr>
        <w:fldChar w:fldCharType="separate"/>
      </w:r>
      <w:r w:rsidR="007D17FF">
        <w:rPr>
          <w:rFonts w:cs="Times New Roman"/>
          <w:noProof/>
          <w:sz w:val="24"/>
        </w:rPr>
        <w:t>3</w:t>
      </w:r>
      <w:r w:rsidRPr="000023D0">
        <w:rPr>
          <w:rFonts w:cs="Times New Roman"/>
          <w:sz w:val="24"/>
        </w:rPr>
        <w:fldChar w:fldCharType="end"/>
      </w:r>
      <w:bookmarkEnd w:id="44"/>
      <w:r w:rsidRPr="000023D0">
        <w:rPr>
          <w:rFonts w:cs="Times New Roman"/>
          <w:sz w:val="24"/>
        </w:rPr>
        <w:t xml:space="preserve"> – Описание параметров запроса метода $</w:t>
      </w:r>
      <w:proofErr w:type="spellStart"/>
      <w:r w:rsidRPr="000023D0">
        <w:rPr>
          <w:rFonts w:cs="Times New Roman"/>
          <w:sz w:val="24"/>
        </w:rPr>
        <w:t>getappointmenthistory</w:t>
      </w:r>
      <w:proofErr w:type="spellEnd"/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951D6E" w:rsidRPr="00E348AF" w14:paraId="100FC149" w14:textId="77777777" w:rsidTr="007D17FF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7C59DE0" w14:textId="77777777" w:rsidR="00951D6E" w:rsidRPr="00E348AF" w:rsidRDefault="00951D6E" w:rsidP="007D17FF">
            <w:pPr>
              <w:pStyle w:val="afffffc"/>
              <w:spacing w:after="120"/>
              <w:ind w:hanging="112"/>
              <w:contextualSpacing/>
              <w:jc w:val="left"/>
              <w:rPr>
                <w:b/>
              </w:rPr>
            </w:pPr>
            <w:r w:rsidRPr="00E348AF">
              <w:rPr>
                <w:b/>
              </w:rPr>
              <w:t>№ п/п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3465F3B" w14:textId="77777777" w:rsidR="00951D6E" w:rsidRPr="00E348AF" w:rsidRDefault="00951D6E" w:rsidP="007D17FF">
            <w:pPr>
              <w:pStyle w:val="afffffc"/>
              <w:spacing w:before="120" w:after="120"/>
              <w:contextualSpacing/>
              <w:rPr>
                <w:b/>
              </w:rPr>
            </w:pPr>
            <w:r w:rsidRPr="00E348AF"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DC057DE" w14:textId="77777777" w:rsidR="00951D6E" w:rsidRPr="00E348AF" w:rsidRDefault="00951D6E" w:rsidP="007D17FF">
            <w:pPr>
              <w:pStyle w:val="afffffc"/>
              <w:spacing w:before="120" w:after="120"/>
              <w:contextualSpacing/>
              <w:rPr>
                <w:b/>
              </w:rPr>
            </w:pPr>
            <w:r w:rsidRPr="00E348AF"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F795AB" w14:textId="77777777" w:rsidR="00951D6E" w:rsidRPr="00E348AF" w:rsidRDefault="00951D6E" w:rsidP="007D17FF">
            <w:pPr>
              <w:pStyle w:val="afffffc"/>
              <w:spacing w:before="120" w:after="120"/>
              <w:contextualSpacing/>
              <w:rPr>
                <w:b/>
              </w:rPr>
            </w:pPr>
            <w:r w:rsidRPr="00E348AF"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335BFE7" w14:textId="77777777" w:rsidR="00951D6E" w:rsidRPr="00E348AF" w:rsidRDefault="00951D6E" w:rsidP="007D17FF">
            <w:pPr>
              <w:pStyle w:val="afffffc"/>
              <w:spacing w:before="120" w:after="120"/>
              <w:contextualSpacing/>
              <w:rPr>
                <w:b/>
              </w:rPr>
            </w:pPr>
            <w:r w:rsidRPr="00E348AF">
              <w:rPr>
                <w:b/>
              </w:rPr>
              <w:t>Описание</w:t>
            </w:r>
          </w:p>
        </w:tc>
      </w:tr>
      <w:tr w:rsidR="00951D6E" w:rsidRPr="00E348AF" w14:paraId="6657D0AC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C21E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1E65F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organizationI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F8C74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1</w:t>
            </w:r>
            <w:r w:rsidRPr="00E348AF"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BEB9F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B166B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951D6E" w:rsidRPr="00E348AF" w14:paraId="743418D6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D5377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7D52C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  <w:proofErr w:type="spellStart"/>
            <w:r w:rsidRPr="00E348AF">
              <w:rPr>
                <w:sz w:val="24"/>
                <w:lang w:val="en-US"/>
              </w:rPr>
              <w:t>patientI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9C3C2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1</w:t>
            </w:r>
            <w:r w:rsidRPr="00E348AF"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7F453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4B799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951D6E" w:rsidRPr="00E348AF" w14:paraId="6F9EC87A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AE30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C1A9D" w14:textId="77777777" w:rsidR="00951D6E" w:rsidRPr="00E348AF" w:rsidRDefault="00951D6E" w:rsidP="007D17FF">
            <w:pPr>
              <w:pStyle w:val="aa"/>
              <w:contextualSpacing/>
              <w:rPr>
                <w:color w:val="000000"/>
                <w:sz w:val="24"/>
              </w:rPr>
            </w:pPr>
            <w:proofErr w:type="spellStart"/>
            <w:r w:rsidRPr="00E348AF">
              <w:rPr>
                <w:sz w:val="24"/>
                <w:lang w:val="en-US"/>
              </w:rPr>
              <w:t>startDateTimeRang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5D533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  <w:r w:rsidRPr="00E348AF"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0C90A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  <w:r w:rsidRPr="00E348AF"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D515C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Дата и время начала периода предоставления информации о записях пациента.</w:t>
            </w:r>
          </w:p>
          <w:p w14:paraId="2A471043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 xml:space="preserve">Может быть меньше текущей даты, если передан </w:t>
            </w:r>
            <w:proofErr w:type="spellStart"/>
            <w:r w:rsidRPr="00E348AF">
              <w:rPr>
                <w:sz w:val="24"/>
              </w:rPr>
              <w:t>appointmentStatus</w:t>
            </w:r>
            <w:proofErr w:type="spellEnd"/>
            <w:r w:rsidRPr="00E348AF">
              <w:rPr>
                <w:sz w:val="24"/>
              </w:rPr>
              <w:t xml:space="preserve"> = </w:t>
            </w:r>
            <w:proofErr w:type="spellStart"/>
            <w:r w:rsidRPr="00E348AF">
              <w:rPr>
                <w:sz w:val="24"/>
              </w:rPr>
              <w:t>fulfilled</w:t>
            </w:r>
            <w:proofErr w:type="spellEnd"/>
            <w:r w:rsidRPr="00E348AF">
              <w:rPr>
                <w:sz w:val="24"/>
              </w:rPr>
              <w:t xml:space="preserve">, </w:t>
            </w:r>
            <w:proofErr w:type="spellStart"/>
            <w:r w:rsidRPr="00E348AF">
              <w:rPr>
                <w:sz w:val="24"/>
              </w:rPr>
              <w:t>noshow</w:t>
            </w:r>
            <w:proofErr w:type="spellEnd"/>
            <w:r w:rsidRPr="00E348AF">
              <w:rPr>
                <w:sz w:val="24"/>
              </w:rPr>
              <w:t xml:space="preserve"> или </w:t>
            </w:r>
            <w:proofErr w:type="spellStart"/>
            <w:r w:rsidRPr="00E348AF">
              <w:rPr>
                <w:sz w:val="24"/>
              </w:rPr>
              <w:t>cancelled</w:t>
            </w:r>
            <w:proofErr w:type="spellEnd"/>
            <w:r w:rsidRPr="00E348AF">
              <w:rPr>
                <w:sz w:val="24"/>
              </w:rPr>
              <w:t xml:space="preserve">, или передан </w:t>
            </w:r>
            <w:r w:rsidRPr="00E348AF">
              <w:rPr>
                <w:sz w:val="24"/>
              </w:rPr>
              <w:lastRenderedPageBreak/>
              <w:t xml:space="preserve">параметр </w:t>
            </w:r>
            <w:proofErr w:type="spellStart"/>
            <w:r w:rsidRPr="00E348AF">
              <w:rPr>
                <w:sz w:val="24"/>
              </w:rPr>
              <w:t>cardId</w:t>
            </w:r>
            <w:proofErr w:type="spellEnd"/>
            <w:r w:rsidRPr="00E348AF">
              <w:rPr>
                <w:sz w:val="24"/>
              </w:rPr>
              <w:t xml:space="preserve">, </w:t>
            </w:r>
            <w:proofErr w:type="spellStart"/>
            <w:r w:rsidRPr="00E348AF">
              <w:rPr>
                <w:sz w:val="24"/>
              </w:rPr>
              <w:t>tmRequestId</w:t>
            </w:r>
            <w:proofErr w:type="spellEnd"/>
            <w:r w:rsidRPr="00E348AF">
              <w:rPr>
                <w:sz w:val="24"/>
              </w:rPr>
              <w:t xml:space="preserve">, </w:t>
            </w:r>
            <w:proofErr w:type="spellStart"/>
            <w:r w:rsidRPr="00E348AF">
              <w:rPr>
                <w:sz w:val="24"/>
              </w:rPr>
              <w:t>referralId</w:t>
            </w:r>
            <w:proofErr w:type="spellEnd"/>
            <w:r w:rsidRPr="00E348AF">
              <w:rPr>
                <w:sz w:val="24"/>
              </w:rPr>
              <w:t xml:space="preserve"> или </w:t>
            </w:r>
            <w:proofErr w:type="spellStart"/>
            <w:r w:rsidRPr="00E348AF">
              <w:rPr>
                <w:sz w:val="24"/>
              </w:rPr>
              <w:t>infectionId</w:t>
            </w:r>
            <w:proofErr w:type="spellEnd"/>
            <w:r w:rsidRPr="00E348AF">
              <w:rPr>
                <w:sz w:val="24"/>
              </w:rPr>
              <w:t>.</w:t>
            </w:r>
          </w:p>
          <w:p w14:paraId="0347AC04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Не может быть меньше текущей даты больше чем на год</w:t>
            </w:r>
          </w:p>
        </w:tc>
      </w:tr>
      <w:tr w:rsidR="00951D6E" w:rsidRPr="00E348AF" w14:paraId="49F7BEE4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DE4E9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A17A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  <w:proofErr w:type="spellStart"/>
            <w:r w:rsidRPr="00E348AF">
              <w:rPr>
                <w:sz w:val="24"/>
                <w:lang w:val="en-US"/>
              </w:rPr>
              <w:t>endDateTimeRange</w:t>
            </w:r>
            <w:proofErr w:type="spellEnd"/>
          </w:p>
          <w:p w14:paraId="45168F33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0751E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  <w:r w:rsidRPr="00E348AF">
              <w:rPr>
                <w:sz w:val="24"/>
              </w:rPr>
              <w:t>1</w:t>
            </w:r>
            <w:r w:rsidRPr="00E348AF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9AE5B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  <w:r w:rsidRPr="00E348AF"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2A436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Дата и время окончания периода предоставления информации о записях пациента.</w:t>
            </w:r>
          </w:p>
          <w:p w14:paraId="6FA28C92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 xml:space="preserve">Может быть больше текущей даты, если передан </w:t>
            </w:r>
            <w:proofErr w:type="spellStart"/>
            <w:r w:rsidRPr="00E348AF">
              <w:rPr>
                <w:sz w:val="24"/>
              </w:rPr>
              <w:t>appointmentStatus</w:t>
            </w:r>
            <w:proofErr w:type="spellEnd"/>
            <w:r w:rsidRPr="00E348AF">
              <w:rPr>
                <w:sz w:val="24"/>
              </w:rPr>
              <w:t xml:space="preserve"> = </w:t>
            </w:r>
            <w:proofErr w:type="spellStart"/>
            <w:r w:rsidRPr="00E348AF">
              <w:rPr>
                <w:sz w:val="24"/>
              </w:rPr>
              <w:t>booked</w:t>
            </w:r>
            <w:proofErr w:type="spellEnd"/>
            <w:r w:rsidRPr="00E348AF">
              <w:rPr>
                <w:sz w:val="24"/>
              </w:rPr>
              <w:t xml:space="preserve"> или </w:t>
            </w:r>
            <w:proofErr w:type="spellStart"/>
            <w:r w:rsidRPr="00E348AF">
              <w:rPr>
                <w:sz w:val="24"/>
              </w:rPr>
              <w:t>cancelled</w:t>
            </w:r>
            <w:proofErr w:type="spellEnd"/>
            <w:r w:rsidRPr="00E348AF">
              <w:rPr>
                <w:sz w:val="24"/>
              </w:rPr>
              <w:t xml:space="preserve">, или передан параметр </w:t>
            </w:r>
            <w:proofErr w:type="spellStart"/>
            <w:r w:rsidRPr="00E348AF">
              <w:rPr>
                <w:sz w:val="24"/>
              </w:rPr>
              <w:t>cardId</w:t>
            </w:r>
            <w:proofErr w:type="spellEnd"/>
            <w:r w:rsidRPr="00E348AF">
              <w:rPr>
                <w:sz w:val="24"/>
              </w:rPr>
              <w:t xml:space="preserve">, </w:t>
            </w:r>
            <w:proofErr w:type="spellStart"/>
            <w:r w:rsidRPr="00E348AF">
              <w:rPr>
                <w:sz w:val="24"/>
              </w:rPr>
              <w:t>tmRequestId</w:t>
            </w:r>
            <w:proofErr w:type="spellEnd"/>
            <w:r w:rsidRPr="00E348AF">
              <w:rPr>
                <w:sz w:val="24"/>
              </w:rPr>
              <w:t xml:space="preserve">, </w:t>
            </w:r>
            <w:proofErr w:type="spellStart"/>
            <w:r w:rsidRPr="00E348AF">
              <w:rPr>
                <w:sz w:val="24"/>
              </w:rPr>
              <w:t>referralId</w:t>
            </w:r>
            <w:proofErr w:type="spellEnd"/>
            <w:r w:rsidRPr="00E348AF">
              <w:rPr>
                <w:sz w:val="24"/>
              </w:rPr>
              <w:t xml:space="preserve"> или </w:t>
            </w:r>
            <w:proofErr w:type="spellStart"/>
            <w:r w:rsidRPr="00E348AF">
              <w:rPr>
                <w:sz w:val="24"/>
              </w:rPr>
              <w:t>infectionId</w:t>
            </w:r>
            <w:proofErr w:type="spellEnd"/>
          </w:p>
        </w:tc>
      </w:tr>
      <w:tr w:rsidR="00951D6E" w:rsidRPr="00E348AF" w14:paraId="30B7254C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3026D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0E205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  <w:lang w:val="en-US"/>
              </w:rPr>
              <w:t>appointmentTypeI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BAC29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892A2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CodeableConcept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E46DD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Массив кодов по типам записей на прием, по которым необходимо вернуть информацию в ответе метода (справочник «Тип записи на при</w:t>
            </w:r>
            <w:r>
              <w:rPr>
                <w:sz w:val="24"/>
              </w:rPr>
              <w:t>е</w:t>
            </w:r>
            <w:r w:rsidRPr="00E348AF">
              <w:rPr>
                <w:sz w:val="24"/>
              </w:rPr>
              <w:t>м» OID 1.2.643.2.69.1.1.1.226).</w:t>
            </w:r>
          </w:p>
          <w:p w14:paraId="44316959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.</w:t>
            </w:r>
          </w:p>
          <w:p w14:paraId="36A345BD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 xml:space="preserve">Если в запросе одновременно передаются параметры </w:t>
            </w:r>
            <w:proofErr w:type="spellStart"/>
            <w:r w:rsidRPr="00E348AF">
              <w:rPr>
                <w:sz w:val="24"/>
              </w:rPr>
              <w:t>appointmentStatus</w:t>
            </w:r>
            <w:proofErr w:type="spellEnd"/>
            <w:r w:rsidRPr="00E348AF">
              <w:rPr>
                <w:sz w:val="24"/>
              </w:rPr>
              <w:t xml:space="preserve"> и </w:t>
            </w:r>
            <w:proofErr w:type="spellStart"/>
            <w:r w:rsidRPr="00E348AF">
              <w:rPr>
                <w:sz w:val="24"/>
              </w:rPr>
              <w:t>appointmentTypeId</w:t>
            </w:r>
            <w:proofErr w:type="spellEnd"/>
            <w:r w:rsidRPr="00E348AF">
              <w:rPr>
                <w:sz w:val="24"/>
              </w:rPr>
              <w:t xml:space="preserve">, то в ответе метода каждая запись на прием должна соответствовать одному из </w:t>
            </w:r>
            <w:r w:rsidRPr="00E348AF">
              <w:rPr>
                <w:sz w:val="24"/>
              </w:rPr>
              <w:lastRenderedPageBreak/>
              <w:t xml:space="preserve">типов, переданных в </w:t>
            </w:r>
            <w:proofErr w:type="spellStart"/>
            <w:r w:rsidRPr="00E348AF">
              <w:rPr>
                <w:sz w:val="24"/>
              </w:rPr>
              <w:t>appointmentTypeId</w:t>
            </w:r>
            <w:proofErr w:type="spellEnd"/>
            <w:proofErr w:type="gramStart"/>
            <w:r w:rsidRPr="00E348AF">
              <w:rPr>
                <w:sz w:val="24"/>
              </w:rPr>
              <w:t xml:space="preserve">, </w:t>
            </w:r>
            <w:r w:rsidRPr="00E348AF">
              <w:rPr>
                <w:b/>
                <w:sz w:val="24"/>
              </w:rPr>
              <w:t>И</w:t>
            </w:r>
            <w:proofErr w:type="gramEnd"/>
            <w:r w:rsidRPr="00E348AF">
              <w:rPr>
                <w:sz w:val="24"/>
              </w:rPr>
              <w:t xml:space="preserve"> должна соответствовать одному из статусов, переданных в </w:t>
            </w:r>
            <w:proofErr w:type="spellStart"/>
            <w:r w:rsidRPr="00E348AF">
              <w:rPr>
                <w:sz w:val="24"/>
              </w:rPr>
              <w:t>appointmentStatus</w:t>
            </w:r>
            <w:proofErr w:type="spellEnd"/>
          </w:p>
        </w:tc>
      </w:tr>
      <w:tr w:rsidR="00951D6E" w:rsidRPr="00E348AF" w14:paraId="7E9FF800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B2F1" w14:textId="77777777" w:rsidR="00951D6E" w:rsidRPr="00E348AF" w:rsidRDefault="00951D6E" w:rsidP="00036BB9">
            <w:pPr>
              <w:pStyle w:val="aa"/>
              <w:numPr>
                <w:ilvl w:val="1"/>
                <w:numId w:val="35"/>
              </w:numPr>
              <w:tabs>
                <w:tab w:val="left" w:pos="360"/>
              </w:tabs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3BBB1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proofErr w:type="gramStart"/>
            <w:r w:rsidRPr="00E348AF">
              <w:rPr>
                <w:sz w:val="24"/>
                <w:lang w:val="en-US"/>
              </w:rPr>
              <w:t>appointmentTypeId</w:t>
            </w:r>
            <w:proofErr w:type="spellEnd"/>
            <w:r w:rsidRPr="00E348AF">
              <w:rPr>
                <w:sz w:val="24"/>
              </w:rPr>
              <w:t>.</w:t>
            </w:r>
            <w:proofErr w:type="spellStart"/>
            <w:r w:rsidRPr="00E348AF">
              <w:rPr>
                <w:sz w:val="24"/>
              </w:rPr>
              <w:t>valueCodeableConcept.coding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43DC1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1</w:t>
            </w:r>
            <w:r w:rsidRPr="00E348AF">
              <w:rPr>
                <w:sz w:val="24"/>
              </w:rPr>
              <w:t>..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207C1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C</w:t>
            </w:r>
            <w:proofErr w:type="spellStart"/>
            <w:r w:rsidRPr="00E348AF">
              <w:rPr>
                <w:sz w:val="24"/>
              </w:rPr>
              <w:t>oding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04DA7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</w:p>
        </w:tc>
      </w:tr>
      <w:tr w:rsidR="00951D6E" w:rsidRPr="00E348AF" w14:paraId="37513C2D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A0D43" w14:textId="77777777" w:rsidR="00951D6E" w:rsidRPr="00E348AF" w:rsidRDefault="00951D6E" w:rsidP="00036BB9">
            <w:pPr>
              <w:pStyle w:val="aa"/>
              <w:numPr>
                <w:ilvl w:val="2"/>
                <w:numId w:val="35"/>
              </w:numPr>
              <w:tabs>
                <w:tab w:val="left" w:pos="314"/>
                <w:tab w:val="left" w:pos="456"/>
              </w:tabs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BA784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proofErr w:type="gramStart"/>
            <w:r w:rsidRPr="00E348AF">
              <w:rPr>
                <w:sz w:val="24"/>
                <w:lang w:val="en-US"/>
              </w:rPr>
              <w:t>appointmentTypeId</w:t>
            </w:r>
            <w:proofErr w:type="spellEnd"/>
            <w:r w:rsidRPr="00E348AF">
              <w:rPr>
                <w:sz w:val="24"/>
              </w:rPr>
              <w:t>.</w:t>
            </w:r>
            <w:proofErr w:type="spellStart"/>
            <w:r w:rsidRPr="00E348AF">
              <w:rPr>
                <w:sz w:val="24"/>
              </w:rPr>
              <w:t>valueCodeableConcept.coding</w:t>
            </w:r>
            <w:proofErr w:type="gramEnd"/>
            <w:r w:rsidRPr="00E348AF">
              <w:rPr>
                <w:sz w:val="24"/>
              </w:rPr>
              <w:t>.system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66D89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  <w:r w:rsidRPr="00E348AF">
              <w:rPr>
                <w:sz w:val="24"/>
              </w:rPr>
              <w:t>1..</w:t>
            </w:r>
            <w:r w:rsidRPr="00E348AF"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500E6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  <w:lang w:val="en-US"/>
              </w:rPr>
              <w:t>uri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0797A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Переда</w:t>
            </w:r>
            <w:r>
              <w:rPr>
                <w:sz w:val="24"/>
              </w:rPr>
              <w:t>е</w:t>
            </w:r>
            <w:r w:rsidRPr="00E348AF">
              <w:rPr>
                <w:sz w:val="24"/>
              </w:rPr>
              <w:t>тся значение «</w:t>
            </w:r>
            <w:proofErr w:type="spellStart"/>
            <w:proofErr w:type="gramStart"/>
            <w:r w:rsidRPr="00E348AF">
              <w:rPr>
                <w:sz w:val="24"/>
                <w:lang w:val="en-US"/>
              </w:rPr>
              <w:t>urn:oid</w:t>
            </w:r>
            <w:proofErr w:type="spellEnd"/>
            <w:proofErr w:type="gramEnd"/>
            <w:r w:rsidRPr="00E348AF">
              <w:rPr>
                <w:sz w:val="24"/>
                <w:lang w:val="en-US"/>
              </w:rPr>
              <w:t>:</w:t>
            </w:r>
            <w:r w:rsidRPr="00E348AF">
              <w:rPr>
                <w:sz w:val="24"/>
              </w:rPr>
              <w:t>1.2.643.2.69.1.1.1.226»</w:t>
            </w:r>
          </w:p>
        </w:tc>
      </w:tr>
      <w:tr w:rsidR="00951D6E" w:rsidRPr="00E348AF" w14:paraId="77C022C0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E51C1" w14:textId="77777777" w:rsidR="00951D6E" w:rsidRPr="00E348AF" w:rsidRDefault="00951D6E" w:rsidP="00036BB9">
            <w:pPr>
              <w:pStyle w:val="aa"/>
              <w:numPr>
                <w:ilvl w:val="2"/>
                <w:numId w:val="35"/>
              </w:numPr>
              <w:tabs>
                <w:tab w:val="left" w:pos="314"/>
              </w:tabs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336ED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proofErr w:type="gramStart"/>
            <w:r w:rsidRPr="00E348AF">
              <w:rPr>
                <w:sz w:val="24"/>
                <w:lang w:val="en-US"/>
              </w:rPr>
              <w:t>appointmentTypeId</w:t>
            </w:r>
            <w:proofErr w:type="spellEnd"/>
            <w:r w:rsidRPr="00E348AF">
              <w:rPr>
                <w:sz w:val="24"/>
              </w:rPr>
              <w:t>.</w:t>
            </w:r>
            <w:proofErr w:type="spellStart"/>
            <w:r w:rsidRPr="00E348AF">
              <w:rPr>
                <w:sz w:val="24"/>
              </w:rPr>
              <w:t>valueCodeableConcept.coding</w:t>
            </w:r>
            <w:proofErr w:type="gramEnd"/>
            <w:r w:rsidRPr="00E348AF">
              <w:rPr>
                <w:sz w:val="24"/>
              </w:rPr>
              <w:t>.cod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EE576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1..</w:t>
            </w:r>
            <w:r w:rsidRPr="00E348AF"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59EAA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48C1F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highlight w:val="green"/>
              </w:rPr>
            </w:pPr>
            <w:r w:rsidRPr="00E348AF">
              <w:rPr>
                <w:sz w:val="24"/>
              </w:rPr>
              <w:t>Переда</w:t>
            </w:r>
            <w:r>
              <w:rPr>
                <w:sz w:val="24"/>
              </w:rPr>
              <w:t>е</w:t>
            </w:r>
            <w:r w:rsidRPr="00E348AF">
              <w:rPr>
                <w:sz w:val="24"/>
              </w:rPr>
              <w:t>тся код из справочника «Тип записи на при</w:t>
            </w:r>
            <w:r>
              <w:rPr>
                <w:sz w:val="24"/>
              </w:rPr>
              <w:t>е</w:t>
            </w:r>
            <w:r w:rsidRPr="00E348AF">
              <w:rPr>
                <w:sz w:val="24"/>
              </w:rPr>
              <w:t>м» (OID 1.2.643.2.69.1.1.1.226)</w:t>
            </w:r>
          </w:p>
        </w:tc>
      </w:tr>
      <w:tr w:rsidR="00951D6E" w:rsidRPr="00E348AF" w14:paraId="61002761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2760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D4F96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  <w:lang w:val="en-US"/>
              </w:rPr>
              <w:t>appointmentStatus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312CC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4E5C3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CodeableConcept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F58E2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Массив кодов по статусам записей на прием, по которым необходимо вернуть информацию в ответе метода (</w:t>
            </w:r>
            <w:hyperlink r:id="rId17" w:history="1">
              <w:r w:rsidRPr="00E348AF">
                <w:rPr>
                  <w:rStyle w:val="afff4"/>
                  <w:sz w:val="24"/>
                </w:rPr>
                <w:t>http://hl7.org/fhir/ValueSet/appointmentstatus</w:t>
              </w:r>
            </w:hyperlink>
            <w:r w:rsidRPr="00E348AF">
              <w:rPr>
                <w:sz w:val="24"/>
              </w:rPr>
              <w:t>).</w:t>
            </w:r>
          </w:p>
          <w:p w14:paraId="20B1B749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.</w:t>
            </w:r>
          </w:p>
          <w:p w14:paraId="5CD1358C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 xml:space="preserve">Если в запросе одновременно передаются параметры </w:t>
            </w:r>
            <w:proofErr w:type="spellStart"/>
            <w:r w:rsidRPr="00E348AF">
              <w:rPr>
                <w:sz w:val="24"/>
              </w:rPr>
              <w:t>appointmentStatus</w:t>
            </w:r>
            <w:proofErr w:type="spellEnd"/>
            <w:r w:rsidRPr="00E348AF">
              <w:rPr>
                <w:sz w:val="24"/>
              </w:rPr>
              <w:t xml:space="preserve"> и </w:t>
            </w:r>
            <w:proofErr w:type="spellStart"/>
            <w:r w:rsidRPr="00E348AF">
              <w:rPr>
                <w:sz w:val="24"/>
              </w:rPr>
              <w:t>appointmentTypeId</w:t>
            </w:r>
            <w:proofErr w:type="spellEnd"/>
            <w:r w:rsidRPr="00E348AF">
              <w:rPr>
                <w:sz w:val="24"/>
              </w:rPr>
              <w:t xml:space="preserve">, то в ответе метода каждая запись на прием должна соответствовать одному из </w:t>
            </w:r>
            <w:r w:rsidRPr="00E348AF">
              <w:rPr>
                <w:sz w:val="24"/>
              </w:rPr>
              <w:lastRenderedPageBreak/>
              <w:t xml:space="preserve">типов, переданных в </w:t>
            </w:r>
            <w:proofErr w:type="spellStart"/>
            <w:r w:rsidRPr="00E348AF">
              <w:rPr>
                <w:sz w:val="24"/>
              </w:rPr>
              <w:t>appointmentTypeId</w:t>
            </w:r>
            <w:proofErr w:type="spellEnd"/>
            <w:proofErr w:type="gramStart"/>
            <w:r w:rsidRPr="00E348AF">
              <w:rPr>
                <w:sz w:val="24"/>
              </w:rPr>
              <w:t xml:space="preserve">, </w:t>
            </w:r>
            <w:r w:rsidRPr="00E348AF">
              <w:rPr>
                <w:b/>
                <w:sz w:val="24"/>
              </w:rPr>
              <w:t>И</w:t>
            </w:r>
            <w:proofErr w:type="gramEnd"/>
            <w:r w:rsidRPr="00E348AF">
              <w:rPr>
                <w:sz w:val="24"/>
              </w:rPr>
              <w:t xml:space="preserve"> должна соответствовать одному из статусов, переданных в </w:t>
            </w:r>
            <w:proofErr w:type="spellStart"/>
            <w:r w:rsidRPr="00E348AF">
              <w:rPr>
                <w:sz w:val="24"/>
              </w:rPr>
              <w:t>appointmentStatus</w:t>
            </w:r>
            <w:proofErr w:type="spellEnd"/>
          </w:p>
        </w:tc>
      </w:tr>
      <w:tr w:rsidR="00951D6E" w:rsidRPr="00E348AF" w14:paraId="1796BB2E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3A72D" w14:textId="77777777" w:rsidR="00951D6E" w:rsidRPr="00E348AF" w:rsidRDefault="00951D6E" w:rsidP="00036BB9">
            <w:pPr>
              <w:pStyle w:val="aa"/>
              <w:numPr>
                <w:ilvl w:val="1"/>
                <w:numId w:val="35"/>
              </w:numPr>
              <w:tabs>
                <w:tab w:val="left" w:pos="360"/>
              </w:tabs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15B9C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proofErr w:type="gramStart"/>
            <w:r w:rsidRPr="00E348AF">
              <w:rPr>
                <w:sz w:val="24"/>
                <w:lang w:val="en-US"/>
              </w:rPr>
              <w:t>appointmentStatus</w:t>
            </w:r>
            <w:proofErr w:type="spellEnd"/>
            <w:r w:rsidRPr="00E348AF">
              <w:rPr>
                <w:sz w:val="24"/>
              </w:rPr>
              <w:t>.</w:t>
            </w:r>
            <w:proofErr w:type="spellStart"/>
            <w:r w:rsidRPr="00E348AF">
              <w:rPr>
                <w:sz w:val="24"/>
              </w:rPr>
              <w:t>valueCodeableConcept.coding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46FF4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1</w:t>
            </w:r>
            <w:r w:rsidRPr="00E348AF">
              <w:rPr>
                <w:sz w:val="24"/>
              </w:rPr>
              <w:t>..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795EB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C</w:t>
            </w:r>
            <w:proofErr w:type="spellStart"/>
            <w:r w:rsidRPr="00E348AF">
              <w:rPr>
                <w:sz w:val="24"/>
              </w:rPr>
              <w:t>oding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F2DA4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</w:p>
        </w:tc>
      </w:tr>
      <w:tr w:rsidR="00951D6E" w:rsidRPr="00E348AF" w14:paraId="3631C187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79BF2" w14:textId="77777777" w:rsidR="00951D6E" w:rsidRPr="00E348AF" w:rsidRDefault="00951D6E" w:rsidP="00036BB9">
            <w:pPr>
              <w:pStyle w:val="aa"/>
              <w:numPr>
                <w:ilvl w:val="2"/>
                <w:numId w:val="35"/>
              </w:numPr>
              <w:tabs>
                <w:tab w:val="left" w:pos="314"/>
                <w:tab w:val="left" w:pos="456"/>
              </w:tabs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64A4A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proofErr w:type="gramStart"/>
            <w:r w:rsidRPr="00E348AF">
              <w:rPr>
                <w:sz w:val="24"/>
                <w:lang w:val="en-US"/>
              </w:rPr>
              <w:t>appointmentStatus</w:t>
            </w:r>
            <w:proofErr w:type="spellEnd"/>
            <w:r w:rsidRPr="00E348AF">
              <w:rPr>
                <w:sz w:val="24"/>
              </w:rPr>
              <w:t>.</w:t>
            </w:r>
            <w:proofErr w:type="spellStart"/>
            <w:r w:rsidRPr="00E348AF">
              <w:rPr>
                <w:sz w:val="24"/>
              </w:rPr>
              <w:t>valueCodeableConcept.coding</w:t>
            </w:r>
            <w:proofErr w:type="gramEnd"/>
            <w:r w:rsidRPr="00E348AF">
              <w:rPr>
                <w:sz w:val="24"/>
              </w:rPr>
              <w:t>.system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CB547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  <w:r w:rsidRPr="00E348AF">
              <w:rPr>
                <w:sz w:val="24"/>
              </w:rPr>
              <w:t>1..</w:t>
            </w:r>
            <w:r w:rsidRPr="00E348AF"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327B4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  <w:lang w:val="en-US"/>
              </w:rPr>
              <w:t>uri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7061A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Переда</w:t>
            </w:r>
            <w:r>
              <w:rPr>
                <w:sz w:val="24"/>
              </w:rPr>
              <w:t>е</w:t>
            </w:r>
            <w:r w:rsidRPr="00E348AF">
              <w:rPr>
                <w:sz w:val="24"/>
              </w:rPr>
              <w:t>тся значение «</w:t>
            </w:r>
            <w:proofErr w:type="gramStart"/>
            <w:r w:rsidRPr="00E348AF">
              <w:rPr>
                <w:sz w:val="24"/>
                <w:lang w:val="en-US"/>
              </w:rPr>
              <w:t>urn</w:t>
            </w:r>
            <w:r w:rsidRPr="00E348AF">
              <w:rPr>
                <w:sz w:val="24"/>
              </w:rPr>
              <w:t>:</w:t>
            </w:r>
            <w:r w:rsidRPr="00E348AF">
              <w:rPr>
                <w:sz w:val="24"/>
                <w:lang w:val="en-US"/>
              </w:rPr>
              <w:t>http</w:t>
            </w:r>
            <w:r w:rsidRPr="00E348AF">
              <w:rPr>
                <w:sz w:val="24"/>
              </w:rPr>
              <w:t>://</w:t>
            </w:r>
            <w:r w:rsidRPr="00E348AF">
              <w:rPr>
                <w:sz w:val="24"/>
                <w:lang w:val="en-US"/>
              </w:rPr>
              <w:t>hl</w:t>
            </w:r>
            <w:r w:rsidRPr="00E348AF">
              <w:rPr>
                <w:sz w:val="24"/>
              </w:rPr>
              <w:t>7.</w:t>
            </w:r>
            <w:r w:rsidRPr="00E348AF">
              <w:rPr>
                <w:sz w:val="24"/>
                <w:lang w:val="en-US"/>
              </w:rPr>
              <w:t>org</w:t>
            </w:r>
            <w:r w:rsidRPr="00E348AF">
              <w:rPr>
                <w:sz w:val="24"/>
              </w:rPr>
              <w:t>/</w:t>
            </w:r>
            <w:proofErr w:type="spellStart"/>
            <w:r w:rsidRPr="00E348AF">
              <w:rPr>
                <w:sz w:val="24"/>
                <w:lang w:val="en-US"/>
              </w:rPr>
              <w:t>fhir</w:t>
            </w:r>
            <w:proofErr w:type="spellEnd"/>
            <w:r w:rsidRPr="00E348AF">
              <w:rPr>
                <w:sz w:val="24"/>
              </w:rPr>
              <w:t>/</w:t>
            </w:r>
            <w:proofErr w:type="spellStart"/>
            <w:r w:rsidRPr="00E348AF">
              <w:rPr>
                <w:sz w:val="24"/>
                <w:lang w:val="en-US"/>
              </w:rPr>
              <w:t>ValueSet</w:t>
            </w:r>
            <w:proofErr w:type="spellEnd"/>
            <w:r w:rsidRPr="00E348AF">
              <w:rPr>
                <w:sz w:val="24"/>
              </w:rPr>
              <w:t>/</w:t>
            </w:r>
            <w:proofErr w:type="spellStart"/>
            <w:r w:rsidRPr="00E348AF">
              <w:rPr>
                <w:sz w:val="24"/>
                <w:lang w:val="en-US"/>
              </w:rPr>
              <w:t>appointmentstatus</w:t>
            </w:r>
            <w:proofErr w:type="spellEnd"/>
            <w:proofErr w:type="gramEnd"/>
            <w:r w:rsidRPr="00E348AF">
              <w:rPr>
                <w:sz w:val="24"/>
              </w:rPr>
              <w:t>»</w:t>
            </w:r>
          </w:p>
        </w:tc>
      </w:tr>
      <w:tr w:rsidR="00951D6E" w:rsidRPr="00E348AF" w14:paraId="2DD08BEE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26B8" w14:textId="77777777" w:rsidR="00951D6E" w:rsidRPr="00E348AF" w:rsidRDefault="00951D6E" w:rsidP="00036BB9">
            <w:pPr>
              <w:pStyle w:val="aa"/>
              <w:numPr>
                <w:ilvl w:val="2"/>
                <w:numId w:val="35"/>
              </w:numPr>
              <w:tabs>
                <w:tab w:val="left" w:pos="314"/>
              </w:tabs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C300C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proofErr w:type="gramStart"/>
            <w:r w:rsidRPr="00E348AF">
              <w:rPr>
                <w:sz w:val="24"/>
                <w:lang w:val="en-US"/>
              </w:rPr>
              <w:t>appointmentStatus</w:t>
            </w:r>
            <w:proofErr w:type="spellEnd"/>
            <w:r w:rsidRPr="00E348AF">
              <w:rPr>
                <w:sz w:val="24"/>
              </w:rPr>
              <w:t>.</w:t>
            </w:r>
            <w:proofErr w:type="spellStart"/>
            <w:r w:rsidRPr="00E348AF">
              <w:rPr>
                <w:sz w:val="24"/>
              </w:rPr>
              <w:t>valueCodeableConcept.coding</w:t>
            </w:r>
            <w:proofErr w:type="gramEnd"/>
            <w:r w:rsidRPr="00E348AF">
              <w:rPr>
                <w:sz w:val="24"/>
              </w:rPr>
              <w:t>.cod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EF9C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1..</w:t>
            </w:r>
            <w:r w:rsidRPr="00E348AF"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416CC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2B9C39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Передается один из статусов записи на прием (http://hl7.org/fhir/ValueSet/appointmentstatus):</w:t>
            </w:r>
          </w:p>
          <w:p w14:paraId="33152A53" w14:textId="77777777" w:rsidR="00951D6E" w:rsidRPr="00E348AF" w:rsidRDefault="00951D6E" w:rsidP="00036BB9">
            <w:pPr>
              <w:pStyle w:val="aa"/>
              <w:numPr>
                <w:ilvl w:val="0"/>
                <w:numId w:val="24"/>
              </w:numPr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booked</w:t>
            </w:r>
            <w:proofErr w:type="spellEnd"/>
            <w:r w:rsidRPr="00E348AF">
              <w:rPr>
                <w:sz w:val="24"/>
              </w:rPr>
              <w:t xml:space="preserve"> - Запись оформлена</w:t>
            </w:r>
          </w:p>
          <w:p w14:paraId="4E05700B" w14:textId="77777777" w:rsidR="00951D6E" w:rsidRPr="00E348AF" w:rsidRDefault="00951D6E" w:rsidP="00036BB9">
            <w:pPr>
              <w:pStyle w:val="aa"/>
              <w:numPr>
                <w:ilvl w:val="0"/>
                <w:numId w:val="24"/>
              </w:numPr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fulfilled</w:t>
            </w:r>
            <w:proofErr w:type="spellEnd"/>
            <w:r w:rsidRPr="00E348AF">
              <w:rPr>
                <w:sz w:val="24"/>
              </w:rPr>
              <w:t xml:space="preserve"> - Посещение состоялось </w:t>
            </w:r>
          </w:p>
          <w:p w14:paraId="41A8312F" w14:textId="77777777" w:rsidR="00951D6E" w:rsidRPr="00E348AF" w:rsidRDefault="00951D6E" w:rsidP="00036BB9">
            <w:pPr>
              <w:pStyle w:val="aa"/>
              <w:numPr>
                <w:ilvl w:val="0"/>
                <w:numId w:val="24"/>
              </w:numPr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noshow</w:t>
            </w:r>
            <w:proofErr w:type="spellEnd"/>
            <w:r w:rsidRPr="00E348AF">
              <w:rPr>
                <w:sz w:val="24"/>
              </w:rPr>
              <w:t xml:space="preserve"> - Пациент не явился </w:t>
            </w:r>
          </w:p>
          <w:p w14:paraId="6C73B415" w14:textId="77777777" w:rsidR="00951D6E" w:rsidRPr="00E348AF" w:rsidRDefault="00951D6E" w:rsidP="00036BB9">
            <w:pPr>
              <w:pStyle w:val="aa"/>
              <w:numPr>
                <w:ilvl w:val="0"/>
                <w:numId w:val="24"/>
              </w:numPr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cancelled</w:t>
            </w:r>
            <w:proofErr w:type="spellEnd"/>
            <w:r w:rsidRPr="00E348AF">
              <w:rPr>
                <w:sz w:val="24"/>
              </w:rPr>
              <w:t xml:space="preserve"> - Запись отменена</w:t>
            </w:r>
          </w:p>
        </w:tc>
      </w:tr>
      <w:tr w:rsidR="00951D6E" w:rsidRPr="00E348AF" w14:paraId="5DC2FAA4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FE81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47AEC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cardI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C8455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D6720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A23F3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 xml:space="preserve">Идентификатор карты диспансерного учета, по которому произведены записи по диспансерному наблюдению. </w:t>
            </w:r>
          </w:p>
          <w:p w14:paraId="2B81D547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.</w:t>
            </w:r>
          </w:p>
          <w:p w14:paraId="2EDFE0E2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lastRenderedPageBreak/>
              <w:t xml:space="preserve">Может быть передан, если не передан параметр </w:t>
            </w:r>
            <w:proofErr w:type="spellStart"/>
            <w:r w:rsidRPr="00E348AF">
              <w:rPr>
                <w:sz w:val="24"/>
              </w:rPr>
              <w:t>appointmentTypeId</w:t>
            </w:r>
            <w:proofErr w:type="spellEnd"/>
            <w:r w:rsidRPr="00E348AF">
              <w:rPr>
                <w:sz w:val="24"/>
              </w:rPr>
              <w:t xml:space="preserve"> и не переданы параметры </w:t>
            </w:r>
            <w:proofErr w:type="spellStart"/>
            <w:r w:rsidRPr="00E348AF">
              <w:rPr>
                <w:sz w:val="24"/>
              </w:rPr>
              <w:t>tmRequestId</w:t>
            </w:r>
            <w:proofErr w:type="spellEnd"/>
            <w:r w:rsidRPr="00E348AF">
              <w:rPr>
                <w:sz w:val="24"/>
              </w:rPr>
              <w:t xml:space="preserve">, </w:t>
            </w:r>
            <w:proofErr w:type="spellStart"/>
            <w:r w:rsidRPr="00E348AF">
              <w:rPr>
                <w:sz w:val="24"/>
              </w:rPr>
              <w:t>referralId</w:t>
            </w:r>
            <w:proofErr w:type="spellEnd"/>
            <w:r w:rsidRPr="00E348AF">
              <w:rPr>
                <w:sz w:val="24"/>
              </w:rPr>
              <w:t xml:space="preserve"> и </w:t>
            </w:r>
            <w:proofErr w:type="spellStart"/>
            <w:r w:rsidRPr="00E348AF">
              <w:rPr>
                <w:sz w:val="24"/>
              </w:rPr>
              <w:t>infectionId</w:t>
            </w:r>
            <w:proofErr w:type="spellEnd"/>
            <w:r w:rsidRPr="00E348AF">
              <w:rPr>
                <w:sz w:val="24"/>
              </w:rPr>
              <w:t>. Должен отсутствовать во всех остальных случаях</w:t>
            </w:r>
          </w:p>
        </w:tc>
      </w:tr>
      <w:tr w:rsidR="00951D6E" w:rsidRPr="00E348AF" w14:paraId="4DD6300A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65CCB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28AD9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tmRequestI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57C07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3E02D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BEAB3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Идентификатор ТМ-заявки, по которому произведены записи по ТМ-заявке.</w:t>
            </w:r>
          </w:p>
          <w:p w14:paraId="56D7B263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.</w:t>
            </w:r>
          </w:p>
          <w:p w14:paraId="2BE3663E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 xml:space="preserve">Может быть передан, если не передан параметр </w:t>
            </w:r>
            <w:proofErr w:type="spellStart"/>
            <w:r w:rsidRPr="00E348AF">
              <w:rPr>
                <w:sz w:val="24"/>
              </w:rPr>
              <w:t>appointmentTypeId</w:t>
            </w:r>
            <w:proofErr w:type="spellEnd"/>
            <w:r w:rsidRPr="00E348AF">
              <w:rPr>
                <w:sz w:val="24"/>
              </w:rPr>
              <w:t xml:space="preserve"> и не переданы параметры </w:t>
            </w:r>
            <w:proofErr w:type="spellStart"/>
            <w:r w:rsidRPr="00E348AF">
              <w:rPr>
                <w:sz w:val="24"/>
              </w:rPr>
              <w:t>cardId</w:t>
            </w:r>
            <w:proofErr w:type="spellEnd"/>
            <w:r w:rsidRPr="00E348AF">
              <w:rPr>
                <w:sz w:val="24"/>
              </w:rPr>
              <w:t xml:space="preserve">, </w:t>
            </w:r>
            <w:proofErr w:type="spellStart"/>
            <w:r w:rsidRPr="00E348AF">
              <w:rPr>
                <w:sz w:val="24"/>
              </w:rPr>
              <w:t>referralId</w:t>
            </w:r>
            <w:proofErr w:type="spellEnd"/>
            <w:r w:rsidRPr="00E348AF">
              <w:rPr>
                <w:sz w:val="24"/>
              </w:rPr>
              <w:t xml:space="preserve"> и </w:t>
            </w:r>
            <w:proofErr w:type="spellStart"/>
            <w:r w:rsidRPr="00E348AF">
              <w:rPr>
                <w:sz w:val="24"/>
              </w:rPr>
              <w:t>infectionId</w:t>
            </w:r>
            <w:proofErr w:type="spellEnd"/>
            <w:r w:rsidRPr="00E348AF">
              <w:rPr>
                <w:sz w:val="24"/>
              </w:rPr>
              <w:t>. Должен отсутствовать во всех остальных случаях</w:t>
            </w:r>
          </w:p>
        </w:tc>
      </w:tr>
      <w:tr w:rsidR="00951D6E" w:rsidRPr="00E348AF" w14:paraId="6E54152D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DCF78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CEE49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referralI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E2922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CC32F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string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8C701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Номер направления, по которому произведены записи на прием к врачу.</w:t>
            </w:r>
          </w:p>
          <w:p w14:paraId="2D773E8A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.</w:t>
            </w:r>
          </w:p>
          <w:p w14:paraId="52A7116B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lastRenderedPageBreak/>
              <w:t xml:space="preserve">Может быть передан, если не передан параметр </w:t>
            </w:r>
            <w:proofErr w:type="spellStart"/>
            <w:r w:rsidRPr="00E348AF">
              <w:rPr>
                <w:sz w:val="24"/>
              </w:rPr>
              <w:t>appointmentTypeId</w:t>
            </w:r>
            <w:proofErr w:type="spellEnd"/>
            <w:r w:rsidRPr="00E348AF">
              <w:rPr>
                <w:sz w:val="24"/>
              </w:rPr>
              <w:t xml:space="preserve"> и не переданы параметры </w:t>
            </w:r>
            <w:proofErr w:type="spellStart"/>
            <w:r w:rsidRPr="00E348AF">
              <w:rPr>
                <w:sz w:val="24"/>
              </w:rPr>
              <w:t>cardId</w:t>
            </w:r>
            <w:proofErr w:type="spellEnd"/>
            <w:r w:rsidRPr="00E348AF">
              <w:rPr>
                <w:sz w:val="24"/>
              </w:rPr>
              <w:t xml:space="preserve">, </w:t>
            </w:r>
            <w:proofErr w:type="spellStart"/>
            <w:r w:rsidRPr="00E348AF">
              <w:rPr>
                <w:sz w:val="24"/>
              </w:rPr>
              <w:t>tmRequestId</w:t>
            </w:r>
            <w:proofErr w:type="spellEnd"/>
            <w:r w:rsidRPr="00E348AF">
              <w:rPr>
                <w:sz w:val="24"/>
              </w:rPr>
              <w:t xml:space="preserve"> и </w:t>
            </w:r>
            <w:proofErr w:type="spellStart"/>
            <w:r w:rsidRPr="00E348AF">
              <w:rPr>
                <w:sz w:val="24"/>
              </w:rPr>
              <w:t>infectionId</w:t>
            </w:r>
            <w:proofErr w:type="spellEnd"/>
            <w:r w:rsidRPr="00E348AF">
              <w:rPr>
                <w:sz w:val="24"/>
              </w:rPr>
              <w:t>. Должен отсутствовать во всех остальных случаях</w:t>
            </w:r>
          </w:p>
        </w:tc>
      </w:tr>
      <w:tr w:rsidR="00951D6E" w:rsidRPr="00E348AF" w14:paraId="768D0C2B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D615A" w14:textId="77777777" w:rsidR="00951D6E" w:rsidRPr="00E348AF" w:rsidRDefault="00951D6E" w:rsidP="00036BB9">
            <w:pPr>
              <w:pStyle w:val="aa"/>
              <w:numPr>
                <w:ilvl w:val="0"/>
                <w:numId w:val="35"/>
              </w:numPr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C72DE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infection</w:t>
            </w:r>
            <w:proofErr w:type="spellStart"/>
            <w:r w:rsidRPr="00E348AF">
              <w:rPr>
                <w:sz w:val="24"/>
              </w:rPr>
              <w:t>I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F78D5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B301D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</w:rPr>
              <w:t>CodeableConcept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18CDF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Массив кодов инфекций, по которым произведены записи на прием к врачу (по справочнику «Код инфекции» OID 1.2.643.2.69.1.1.1.130).</w:t>
            </w:r>
          </w:p>
          <w:p w14:paraId="0FE613AB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В запросе метода должен обязательно передаваться один из необязательных параметров: appointmentTypeId, appointmentStatus, cardId, tmRequestId, referralId, infectionId.</w:t>
            </w:r>
          </w:p>
          <w:p w14:paraId="088D33A2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 xml:space="preserve">Может быть передан, если не передан параметр </w:t>
            </w:r>
            <w:proofErr w:type="spellStart"/>
            <w:r w:rsidRPr="00E348AF">
              <w:rPr>
                <w:sz w:val="24"/>
              </w:rPr>
              <w:t>appointmentTypeId</w:t>
            </w:r>
            <w:proofErr w:type="spellEnd"/>
            <w:r w:rsidRPr="00E348AF">
              <w:rPr>
                <w:sz w:val="24"/>
              </w:rPr>
              <w:t xml:space="preserve"> и не переданы параметры </w:t>
            </w:r>
            <w:proofErr w:type="spellStart"/>
            <w:r w:rsidRPr="00E348AF">
              <w:rPr>
                <w:sz w:val="24"/>
              </w:rPr>
              <w:t>cardId</w:t>
            </w:r>
            <w:proofErr w:type="spellEnd"/>
            <w:r w:rsidRPr="00E348AF">
              <w:rPr>
                <w:sz w:val="24"/>
              </w:rPr>
              <w:t xml:space="preserve">, </w:t>
            </w:r>
            <w:proofErr w:type="spellStart"/>
            <w:r w:rsidRPr="00E348AF">
              <w:rPr>
                <w:sz w:val="24"/>
              </w:rPr>
              <w:t>tmRequestId</w:t>
            </w:r>
            <w:proofErr w:type="spellEnd"/>
            <w:r w:rsidRPr="00E348AF">
              <w:rPr>
                <w:sz w:val="24"/>
              </w:rPr>
              <w:t xml:space="preserve"> и </w:t>
            </w:r>
            <w:proofErr w:type="spellStart"/>
            <w:r w:rsidRPr="00E348AF">
              <w:rPr>
                <w:sz w:val="24"/>
              </w:rPr>
              <w:t>referralId</w:t>
            </w:r>
            <w:proofErr w:type="spellEnd"/>
            <w:r w:rsidRPr="00E348AF">
              <w:rPr>
                <w:sz w:val="24"/>
              </w:rPr>
              <w:t>. Должен отсутствовать во всех остальных случаях.</w:t>
            </w:r>
          </w:p>
          <w:p w14:paraId="2C027D48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Если переда</w:t>
            </w:r>
            <w:r>
              <w:rPr>
                <w:sz w:val="24"/>
              </w:rPr>
              <w:t>е</w:t>
            </w:r>
            <w:r w:rsidRPr="00E348AF">
              <w:rPr>
                <w:sz w:val="24"/>
              </w:rPr>
              <w:t>тся несколько кодов инфекций, то допустимо, чтобы запись на прием, переданная в ответе, соответствовала хотя бы одному из переданных значений в данном параметре</w:t>
            </w:r>
          </w:p>
        </w:tc>
      </w:tr>
      <w:tr w:rsidR="00951D6E" w:rsidRPr="00E348AF" w14:paraId="67ECE699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C5BC" w14:textId="77777777" w:rsidR="00951D6E" w:rsidRPr="00E348AF" w:rsidRDefault="00951D6E" w:rsidP="00036BB9">
            <w:pPr>
              <w:pStyle w:val="aa"/>
              <w:numPr>
                <w:ilvl w:val="1"/>
                <w:numId w:val="35"/>
              </w:numPr>
              <w:tabs>
                <w:tab w:val="left" w:pos="360"/>
              </w:tabs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6775D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gramStart"/>
            <w:r w:rsidRPr="00E348AF">
              <w:rPr>
                <w:sz w:val="24"/>
                <w:lang w:val="en-US"/>
              </w:rPr>
              <w:t>infection</w:t>
            </w:r>
            <w:proofErr w:type="spellStart"/>
            <w:r w:rsidRPr="00E348AF">
              <w:rPr>
                <w:sz w:val="24"/>
              </w:rPr>
              <w:t>Id.valueCodeableConcept.coding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E2238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gramStart"/>
            <w:r w:rsidRPr="00E348AF">
              <w:rPr>
                <w:sz w:val="24"/>
                <w:lang w:val="en-US"/>
              </w:rPr>
              <w:t>1</w:t>
            </w:r>
            <w:r w:rsidRPr="00E348AF">
              <w:rPr>
                <w:sz w:val="24"/>
              </w:rPr>
              <w:t>..*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3ACDD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C</w:t>
            </w:r>
            <w:proofErr w:type="spellStart"/>
            <w:r w:rsidRPr="00E348AF">
              <w:rPr>
                <w:sz w:val="24"/>
              </w:rPr>
              <w:t>oding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710E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</w:p>
        </w:tc>
      </w:tr>
      <w:tr w:rsidR="00951D6E" w:rsidRPr="00E348AF" w14:paraId="32A3E22F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647C" w14:textId="77777777" w:rsidR="00951D6E" w:rsidRPr="00E348AF" w:rsidRDefault="00951D6E" w:rsidP="00036BB9">
            <w:pPr>
              <w:pStyle w:val="aa"/>
              <w:numPr>
                <w:ilvl w:val="2"/>
                <w:numId w:val="35"/>
              </w:numPr>
              <w:tabs>
                <w:tab w:val="left" w:pos="314"/>
                <w:tab w:val="left" w:pos="456"/>
              </w:tabs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6A7E9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gramStart"/>
            <w:r w:rsidRPr="00E348AF">
              <w:rPr>
                <w:sz w:val="24"/>
                <w:lang w:val="en-US"/>
              </w:rPr>
              <w:t>infection</w:t>
            </w:r>
            <w:proofErr w:type="spellStart"/>
            <w:r w:rsidRPr="00E348AF">
              <w:rPr>
                <w:sz w:val="24"/>
              </w:rPr>
              <w:t>Id.valueCodeableConcept.coding</w:t>
            </w:r>
            <w:proofErr w:type="gramEnd"/>
            <w:r w:rsidRPr="00E348AF">
              <w:rPr>
                <w:sz w:val="24"/>
              </w:rPr>
              <w:t>.system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47EB2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lang w:val="en-US"/>
              </w:rPr>
            </w:pPr>
            <w:r w:rsidRPr="00E348AF">
              <w:rPr>
                <w:sz w:val="24"/>
              </w:rPr>
              <w:t>1..</w:t>
            </w:r>
            <w:r w:rsidRPr="00E348AF"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D3F77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spellStart"/>
            <w:r w:rsidRPr="00E348AF">
              <w:rPr>
                <w:sz w:val="24"/>
                <w:lang w:val="en-US"/>
              </w:rPr>
              <w:t>uri</w:t>
            </w:r>
            <w:proofErr w:type="spellEnd"/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8990A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Переда</w:t>
            </w:r>
            <w:r>
              <w:rPr>
                <w:sz w:val="24"/>
              </w:rPr>
              <w:t>е</w:t>
            </w:r>
            <w:r w:rsidRPr="00E348AF">
              <w:rPr>
                <w:sz w:val="24"/>
              </w:rPr>
              <w:t>тся значение «</w:t>
            </w:r>
            <w:proofErr w:type="gramStart"/>
            <w:r w:rsidRPr="00E348AF">
              <w:rPr>
                <w:sz w:val="24"/>
                <w:lang w:val="en-US"/>
              </w:rPr>
              <w:t>urn:oid</w:t>
            </w:r>
            <w:proofErr w:type="gramEnd"/>
            <w:r w:rsidRPr="00E348AF">
              <w:rPr>
                <w:sz w:val="24"/>
                <w:lang w:val="en-US"/>
              </w:rPr>
              <w:t>:1.2.643.2.69.1.1.1.130</w:t>
            </w:r>
            <w:r w:rsidRPr="00E348AF">
              <w:rPr>
                <w:sz w:val="24"/>
              </w:rPr>
              <w:t>»</w:t>
            </w:r>
          </w:p>
        </w:tc>
      </w:tr>
      <w:tr w:rsidR="00951D6E" w:rsidRPr="00E348AF" w14:paraId="47299FBC" w14:textId="77777777" w:rsidTr="007D17F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8FED6" w14:textId="77777777" w:rsidR="00951D6E" w:rsidRPr="00E348AF" w:rsidRDefault="00951D6E" w:rsidP="00036BB9">
            <w:pPr>
              <w:pStyle w:val="aa"/>
              <w:numPr>
                <w:ilvl w:val="2"/>
                <w:numId w:val="35"/>
              </w:numPr>
              <w:tabs>
                <w:tab w:val="left" w:pos="314"/>
              </w:tabs>
              <w:spacing w:before="0"/>
              <w:ind w:left="0" w:hanging="112"/>
              <w:contextualSpacing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548CF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proofErr w:type="gramStart"/>
            <w:r w:rsidRPr="00E348AF">
              <w:rPr>
                <w:sz w:val="24"/>
                <w:lang w:val="en-US"/>
              </w:rPr>
              <w:t>infection</w:t>
            </w:r>
            <w:proofErr w:type="spellStart"/>
            <w:r w:rsidRPr="00E348AF">
              <w:rPr>
                <w:sz w:val="24"/>
              </w:rPr>
              <w:t>Id.valueCodeableConcept.coding</w:t>
            </w:r>
            <w:proofErr w:type="gramEnd"/>
            <w:r w:rsidRPr="00E348AF">
              <w:rPr>
                <w:sz w:val="24"/>
              </w:rPr>
              <w:t>.cod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70AB7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</w:rPr>
              <w:t>1..</w:t>
            </w:r>
            <w:r w:rsidRPr="00E348AF"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2B5F9" w14:textId="77777777" w:rsidR="00951D6E" w:rsidRPr="00E348AF" w:rsidRDefault="00951D6E" w:rsidP="007D17FF">
            <w:pPr>
              <w:pStyle w:val="aa"/>
              <w:contextualSpacing/>
              <w:rPr>
                <w:sz w:val="24"/>
              </w:rPr>
            </w:pPr>
            <w:r w:rsidRPr="00E348AF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BBA60" w14:textId="77777777" w:rsidR="00951D6E" w:rsidRPr="00E348AF" w:rsidRDefault="00951D6E" w:rsidP="007D17FF">
            <w:pPr>
              <w:pStyle w:val="aa"/>
              <w:contextualSpacing/>
              <w:rPr>
                <w:sz w:val="24"/>
                <w:highlight w:val="green"/>
              </w:rPr>
            </w:pPr>
            <w:r w:rsidRPr="00E348AF">
              <w:rPr>
                <w:sz w:val="24"/>
              </w:rPr>
              <w:t>Переда</w:t>
            </w:r>
            <w:r>
              <w:rPr>
                <w:sz w:val="24"/>
              </w:rPr>
              <w:t>е</w:t>
            </w:r>
            <w:r w:rsidRPr="00E348AF">
              <w:rPr>
                <w:sz w:val="24"/>
              </w:rPr>
              <w:t>тся код из справочника «Код инфекций» (OID 1.2.643.2.69.1.1.1.130)</w:t>
            </w:r>
          </w:p>
        </w:tc>
      </w:tr>
    </w:tbl>
    <w:p w14:paraId="22E1C53E" w14:textId="77777777" w:rsidR="00951D6E" w:rsidRPr="00A206DE" w:rsidRDefault="00951D6E" w:rsidP="00951D6E"/>
    <w:p w14:paraId="4A589C1C" w14:textId="77777777" w:rsidR="007D17FF" w:rsidRPr="007D17FF" w:rsidRDefault="007D17FF" w:rsidP="00036BB9">
      <w:pPr>
        <w:pStyle w:val="affffffff0"/>
        <w:keepNext/>
        <w:numPr>
          <w:ilvl w:val="0"/>
          <w:numId w:val="27"/>
        </w:numPr>
        <w:spacing w:before="360"/>
        <w:jc w:val="left"/>
        <w:outlineLvl w:val="2"/>
        <w:rPr>
          <w:rFonts w:cs="Times New Roman"/>
          <w:i/>
          <w:noProof/>
          <w:vanish/>
          <w:sz w:val="30"/>
        </w:rPr>
      </w:pPr>
      <w:bookmarkStart w:id="45" w:name="_Toc97124228"/>
      <w:bookmarkStart w:id="46" w:name="_Ref89958546"/>
      <w:bookmarkStart w:id="47" w:name="_Toc165042500"/>
    </w:p>
    <w:p w14:paraId="4469CE0A" w14:textId="77777777" w:rsidR="007D17FF" w:rsidRPr="007D17FF" w:rsidRDefault="007D17FF" w:rsidP="00036BB9">
      <w:pPr>
        <w:pStyle w:val="affffffff0"/>
        <w:keepNext/>
        <w:numPr>
          <w:ilvl w:val="0"/>
          <w:numId w:val="27"/>
        </w:numPr>
        <w:spacing w:before="360"/>
        <w:jc w:val="left"/>
        <w:outlineLvl w:val="2"/>
        <w:rPr>
          <w:rFonts w:cs="Times New Roman"/>
          <w:i/>
          <w:noProof/>
          <w:vanish/>
          <w:sz w:val="30"/>
        </w:rPr>
      </w:pPr>
    </w:p>
    <w:p w14:paraId="2A1236BE" w14:textId="77777777" w:rsidR="007D17FF" w:rsidRPr="007D17FF" w:rsidRDefault="007D17FF" w:rsidP="00036BB9">
      <w:pPr>
        <w:pStyle w:val="affffffff0"/>
        <w:keepNext/>
        <w:numPr>
          <w:ilvl w:val="0"/>
          <w:numId w:val="27"/>
        </w:numPr>
        <w:spacing w:before="360"/>
        <w:jc w:val="left"/>
        <w:outlineLvl w:val="2"/>
        <w:rPr>
          <w:rFonts w:cs="Times New Roman"/>
          <w:i/>
          <w:noProof/>
          <w:vanish/>
          <w:sz w:val="30"/>
        </w:rPr>
      </w:pPr>
    </w:p>
    <w:p w14:paraId="17CADA16" w14:textId="77777777" w:rsidR="007D17FF" w:rsidRPr="007D17FF" w:rsidRDefault="007D17FF" w:rsidP="00036BB9">
      <w:pPr>
        <w:pStyle w:val="affffffff0"/>
        <w:keepNext/>
        <w:numPr>
          <w:ilvl w:val="0"/>
          <w:numId w:val="27"/>
        </w:numPr>
        <w:spacing w:before="360"/>
        <w:jc w:val="left"/>
        <w:outlineLvl w:val="2"/>
        <w:rPr>
          <w:rFonts w:cs="Times New Roman"/>
          <w:i/>
          <w:noProof/>
          <w:vanish/>
          <w:sz w:val="30"/>
        </w:rPr>
      </w:pPr>
    </w:p>
    <w:p w14:paraId="5C1D4745" w14:textId="77777777" w:rsidR="007D17FF" w:rsidRPr="007D17FF" w:rsidRDefault="007D17FF" w:rsidP="00036BB9">
      <w:pPr>
        <w:pStyle w:val="affffffff0"/>
        <w:keepNext/>
        <w:numPr>
          <w:ilvl w:val="1"/>
          <w:numId w:val="27"/>
        </w:numPr>
        <w:spacing w:before="360"/>
        <w:jc w:val="left"/>
        <w:outlineLvl w:val="2"/>
        <w:rPr>
          <w:rFonts w:cs="Times New Roman"/>
          <w:i/>
          <w:noProof/>
          <w:vanish/>
          <w:sz w:val="30"/>
        </w:rPr>
      </w:pPr>
    </w:p>
    <w:p w14:paraId="6A4414A1" w14:textId="77777777" w:rsidR="007D17FF" w:rsidRPr="007D17FF" w:rsidRDefault="007D17FF" w:rsidP="00036BB9">
      <w:pPr>
        <w:pStyle w:val="affffffff0"/>
        <w:keepNext/>
        <w:numPr>
          <w:ilvl w:val="1"/>
          <w:numId w:val="27"/>
        </w:numPr>
        <w:spacing w:before="360"/>
        <w:jc w:val="left"/>
        <w:outlineLvl w:val="2"/>
        <w:rPr>
          <w:rFonts w:cs="Times New Roman"/>
          <w:i/>
          <w:noProof/>
          <w:vanish/>
          <w:sz w:val="30"/>
        </w:rPr>
      </w:pPr>
    </w:p>
    <w:p w14:paraId="50D85A46" w14:textId="77777777" w:rsidR="007D17FF" w:rsidRPr="007D17FF" w:rsidRDefault="007D17FF" w:rsidP="00036BB9">
      <w:pPr>
        <w:pStyle w:val="affffffff0"/>
        <w:keepNext/>
        <w:numPr>
          <w:ilvl w:val="1"/>
          <w:numId w:val="27"/>
        </w:numPr>
        <w:spacing w:before="360"/>
        <w:jc w:val="left"/>
        <w:outlineLvl w:val="2"/>
        <w:rPr>
          <w:rFonts w:cs="Times New Roman"/>
          <w:i/>
          <w:noProof/>
          <w:vanish/>
          <w:sz w:val="30"/>
        </w:rPr>
      </w:pPr>
    </w:p>
    <w:p w14:paraId="170C1DF4" w14:textId="77777777" w:rsidR="007D17FF" w:rsidRPr="007D17FF" w:rsidRDefault="007D17FF" w:rsidP="00036BB9">
      <w:pPr>
        <w:pStyle w:val="affffffff0"/>
        <w:keepNext/>
        <w:numPr>
          <w:ilvl w:val="2"/>
          <w:numId w:val="27"/>
        </w:numPr>
        <w:spacing w:before="360"/>
        <w:jc w:val="left"/>
        <w:outlineLvl w:val="2"/>
        <w:rPr>
          <w:rFonts w:cs="Times New Roman"/>
          <w:i/>
          <w:noProof/>
          <w:vanish/>
          <w:sz w:val="30"/>
        </w:rPr>
      </w:pPr>
    </w:p>
    <w:p w14:paraId="46E5CA0B" w14:textId="77777777" w:rsidR="00951D6E" w:rsidRDefault="00951D6E" w:rsidP="00036BB9">
      <w:pPr>
        <w:pStyle w:val="30"/>
        <w:numPr>
          <w:ilvl w:val="2"/>
          <w:numId w:val="27"/>
        </w:numPr>
      </w:pPr>
      <w:r>
        <w:t>Описание выходных данных</w:t>
      </w:r>
      <w:bookmarkEnd w:id="45"/>
      <w:bookmarkEnd w:id="46"/>
      <w:bookmarkEnd w:id="47"/>
    </w:p>
    <w:p w14:paraId="7884EEDF" w14:textId="77777777" w:rsidR="00951D6E" w:rsidRPr="005D0358" w:rsidRDefault="00951D6E" w:rsidP="00951D6E">
      <w:pPr>
        <w:pStyle w:val="a9"/>
        <w:contextualSpacing/>
      </w:pPr>
      <w:r w:rsidRPr="005D0358">
        <w:t xml:space="preserve">В ответе метода от целевой МО передается информация о ресурсах, описывающих записи на прием, в формате </w:t>
      </w:r>
      <w:r w:rsidRPr="005D0358">
        <w:rPr>
          <w:lang w:val="en-US"/>
        </w:rPr>
        <w:t>Bundle</w:t>
      </w:r>
      <w:r w:rsidRPr="005D0358">
        <w:t xml:space="preserve"> типа </w:t>
      </w:r>
      <w:proofErr w:type="spellStart"/>
      <w:r w:rsidRPr="005D0358">
        <w:t>collection</w:t>
      </w:r>
      <w:proofErr w:type="spellEnd"/>
      <w:r w:rsidRPr="005D0358">
        <w:t xml:space="preserve">. </w:t>
      </w:r>
      <w:r w:rsidRPr="005D0358">
        <w:rPr>
          <w:lang w:val="en-US"/>
        </w:rPr>
        <w:t>FHIR</w:t>
      </w:r>
      <w:r w:rsidRPr="005D0358">
        <w:t xml:space="preserve">-ресурс </w:t>
      </w:r>
      <w:proofErr w:type="spellStart"/>
      <w:r w:rsidRPr="005D0358">
        <w:t>Bundle</w:t>
      </w:r>
      <w:proofErr w:type="spellEnd"/>
      <w:r w:rsidRPr="005D0358">
        <w:t xml:space="preserve"> используется для передачи набора ресурсов.</w:t>
      </w:r>
    </w:p>
    <w:p w14:paraId="1ECCC9EA" w14:textId="77777777" w:rsidR="00951D6E" w:rsidRDefault="00951D6E" w:rsidP="00951D6E">
      <w:pPr>
        <w:pStyle w:val="a9"/>
        <w:contextualSpacing/>
      </w:pPr>
      <w:r w:rsidRPr="005D0358">
        <w:t>Перечень ресурсов, передаваемых в рамках ответа метода $</w:t>
      </w:r>
      <w:proofErr w:type="spellStart"/>
      <w:r w:rsidRPr="005D0358">
        <w:t>getappointmenthistory</w:t>
      </w:r>
      <w:proofErr w:type="spellEnd"/>
      <w:r w:rsidRPr="005D0358">
        <w:t xml:space="preserve"> и описывающих записи на прием, должен передаваться в соответствии с правилами, описанными в технических регламентах, относящихся к конкретному типу записи на прием (набор ресурсов из запросов методов $</w:t>
      </w:r>
      <w:r w:rsidRPr="005D0358">
        <w:rPr>
          <w:lang w:val="en-US"/>
        </w:rPr>
        <w:t>notify</w:t>
      </w:r>
      <w:r w:rsidRPr="005D0358">
        <w:t xml:space="preserve"> и $</w:t>
      </w:r>
      <w:proofErr w:type="spellStart"/>
      <w:r w:rsidRPr="005D0358">
        <w:rPr>
          <w:lang w:val="en-US"/>
        </w:rPr>
        <w:t>changenotification</w:t>
      </w:r>
      <w:proofErr w:type="spellEnd"/>
      <w:r w:rsidRPr="005D0358">
        <w:t xml:space="preserve"> в зависимости от текущего статуса записи, за исключением ресурса </w:t>
      </w:r>
      <w:r w:rsidRPr="005D0358">
        <w:rPr>
          <w:lang w:val="en-US"/>
        </w:rPr>
        <w:t>Patient</w:t>
      </w:r>
      <w:r w:rsidRPr="005D0358">
        <w:t>).</w:t>
      </w:r>
    </w:p>
    <w:p w14:paraId="1267F96A" w14:textId="1CFF3A4F" w:rsidR="00A13F21" w:rsidRDefault="00A13F21" w:rsidP="00A13F21">
      <w:pPr>
        <w:pStyle w:val="a9"/>
      </w:pPr>
      <w:r>
        <w:t xml:space="preserve">Определить тип записи по ответу можно следующим образом: </w:t>
      </w:r>
    </w:p>
    <w:p w14:paraId="39D81C4B" w14:textId="77777777" w:rsidR="00A13F21" w:rsidRPr="004B0009" w:rsidRDefault="00A13F21" w:rsidP="00A13F21">
      <w:pPr>
        <w:pStyle w:val="a9"/>
      </w:pPr>
      <w:r>
        <w:t xml:space="preserve">- если в </w:t>
      </w:r>
      <w:r w:rsidRPr="004B0009">
        <w:t xml:space="preserve">контейнере </w:t>
      </w:r>
      <w:proofErr w:type="spellStart"/>
      <w:r w:rsidRPr="004B0009">
        <w:t>supportingInformation</w:t>
      </w:r>
      <w:proofErr w:type="spellEnd"/>
      <w:r w:rsidRPr="004B0009">
        <w:t xml:space="preserve"> ресурса </w:t>
      </w:r>
      <w:proofErr w:type="spellStart"/>
      <w:r w:rsidRPr="004B0009">
        <w:t>Appointment</w:t>
      </w:r>
      <w:proofErr w:type="spellEnd"/>
      <w:r w:rsidRPr="004B0009">
        <w:t xml:space="preserve"> передана ссылка на </w:t>
      </w:r>
      <w:proofErr w:type="spellStart"/>
      <w:r w:rsidRPr="004B0009">
        <w:t>CarePlan</w:t>
      </w:r>
      <w:proofErr w:type="spellEnd"/>
      <w:r w:rsidRPr="004B0009">
        <w:t>, то это запись по диспансерному наблюдению</w:t>
      </w:r>
    </w:p>
    <w:p w14:paraId="32C23958" w14:textId="77777777" w:rsidR="00A13F21" w:rsidRPr="004B0009" w:rsidRDefault="00A13F21" w:rsidP="00A13F21">
      <w:pPr>
        <w:pStyle w:val="a9"/>
      </w:pPr>
      <w:r w:rsidRPr="004B0009">
        <w:t xml:space="preserve">- если в ресурсе </w:t>
      </w:r>
      <w:proofErr w:type="spellStart"/>
      <w:r w:rsidRPr="004B0009">
        <w:t>Appointment</w:t>
      </w:r>
      <w:proofErr w:type="spellEnd"/>
      <w:r w:rsidRPr="004B0009">
        <w:t xml:space="preserve"> в параметре </w:t>
      </w:r>
      <w:proofErr w:type="spellStart"/>
      <w:r w:rsidRPr="004B0009">
        <w:t>basedOn</w:t>
      </w:r>
      <w:proofErr w:type="spellEnd"/>
      <w:r w:rsidRPr="004B0009">
        <w:t xml:space="preserve"> передана ссылка на </w:t>
      </w:r>
      <w:proofErr w:type="spellStart"/>
      <w:r w:rsidRPr="004B0009">
        <w:t>ServiceRequest</w:t>
      </w:r>
      <w:proofErr w:type="spellEnd"/>
      <w:r w:rsidRPr="004B0009">
        <w:t>, которая начинается на "TMC", то это запись по ТМ-заявке</w:t>
      </w:r>
    </w:p>
    <w:p w14:paraId="601EC57A" w14:textId="77777777" w:rsidR="00A13F21" w:rsidRPr="004B0009" w:rsidRDefault="00A13F21" w:rsidP="00A13F21">
      <w:pPr>
        <w:pStyle w:val="a9"/>
      </w:pPr>
      <w:r w:rsidRPr="004B0009">
        <w:t xml:space="preserve">- если в ресурсе </w:t>
      </w:r>
      <w:proofErr w:type="spellStart"/>
      <w:r w:rsidRPr="004B0009">
        <w:t>Appointment</w:t>
      </w:r>
      <w:proofErr w:type="spellEnd"/>
      <w:r w:rsidRPr="004B0009">
        <w:t xml:space="preserve"> в параметре </w:t>
      </w:r>
      <w:proofErr w:type="spellStart"/>
      <w:r w:rsidRPr="004B0009">
        <w:t>basedOn</w:t>
      </w:r>
      <w:proofErr w:type="spellEnd"/>
      <w:r w:rsidRPr="004B0009">
        <w:t xml:space="preserve"> передана ссылка на </w:t>
      </w:r>
      <w:proofErr w:type="spellStart"/>
      <w:r w:rsidRPr="004B0009">
        <w:t>ServiceRequest</w:t>
      </w:r>
      <w:proofErr w:type="spellEnd"/>
      <w:r w:rsidRPr="004B0009">
        <w:t>, которая не начинается на "TMC", то это запись по направлению</w:t>
      </w:r>
    </w:p>
    <w:p w14:paraId="56FBC583" w14:textId="178AB15D" w:rsidR="00A13F21" w:rsidRDefault="00A13F21" w:rsidP="00A13F21">
      <w:pPr>
        <w:pStyle w:val="a9"/>
        <w:contextualSpacing/>
      </w:pPr>
      <w:r w:rsidRPr="004B0009">
        <w:lastRenderedPageBreak/>
        <w:t xml:space="preserve">- если в ресурсе </w:t>
      </w:r>
      <w:proofErr w:type="spellStart"/>
      <w:r w:rsidRPr="004B0009">
        <w:t>Schedule</w:t>
      </w:r>
      <w:proofErr w:type="spellEnd"/>
      <w:r w:rsidRPr="004B0009">
        <w:t xml:space="preserve"> передан параметр </w:t>
      </w:r>
      <w:proofErr w:type="spellStart"/>
      <w:r w:rsidRPr="004B0009">
        <w:t>serviceCategory</w:t>
      </w:r>
      <w:proofErr w:type="spellEnd"/>
      <w:r>
        <w:t xml:space="preserve"> с наполнением "B04.014.004", то это запись по вакцинации</w:t>
      </w:r>
    </w:p>
    <w:p w14:paraId="28CACCC7" w14:textId="77777777" w:rsidR="00AE4742" w:rsidRDefault="00A13F21" w:rsidP="00A13F21">
      <w:pPr>
        <w:pStyle w:val="a9"/>
        <w:contextualSpacing/>
      </w:pPr>
      <w:r>
        <w:t xml:space="preserve">- если </w:t>
      </w:r>
      <w:r w:rsidR="00200632">
        <w:t xml:space="preserve">передан ресурс </w:t>
      </w:r>
      <w:proofErr w:type="spellStart"/>
      <w:r w:rsidR="00200632" w:rsidRPr="00200632">
        <w:t>HealthcareService</w:t>
      </w:r>
      <w:proofErr w:type="spellEnd"/>
      <w:r w:rsidR="00200632">
        <w:t>, то это запись на медицинский осмотр</w:t>
      </w:r>
    </w:p>
    <w:p w14:paraId="6262DB29" w14:textId="6E41C286" w:rsidR="00A13F21" w:rsidRDefault="00AE4742" w:rsidP="00A13F21">
      <w:pPr>
        <w:pStyle w:val="a9"/>
        <w:contextualSpacing/>
      </w:pPr>
      <w:r>
        <w:t xml:space="preserve">- если нет ни одного вышеперечисленного </w:t>
      </w:r>
      <w:proofErr w:type="gramStart"/>
      <w:r>
        <w:t>признака,  то</w:t>
      </w:r>
      <w:proofErr w:type="gramEnd"/>
      <w:r>
        <w:t xml:space="preserve"> это свободная запись.</w:t>
      </w:r>
    </w:p>
    <w:p w14:paraId="6D5B2EB8" w14:textId="77777777" w:rsidR="004B0009" w:rsidRPr="004B0009" w:rsidRDefault="004B0009" w:rsidP="004B0009">
      <w:pPr>
        <w:pStyle w:val="a9"/>
        <w:contextualSpacing/>
      </w:pPr>
      <w:r w:rsidRPr="004B0009">
        <w:t xml:space="preserve">В рамках </w:t>
      </w:r>
      <w:r w:rsidRPr="004B0009">
        <w:rPr>
          <w:lang w:val="en-US"/>
        </w:rPr>
        <w:t>Bundle</w:t>
      </w:r>
      <w:r w:rsidRPr="004B0009">
        <w:t xml:space="preserve"> для каждого ресурса необходимо передавать параметр </w:t>
      </w:r>
      <w:proofErr w:type="spellStart"/>
      <w:r w:rsidRPr="004B0009">
        <w:rPr>
          <w:lang w:val="en-US"/>
        </w:rPr>
        <w:t>fullUrl</w:t>
      </w:r>
      <w:proofErr w:type="spellEnd"/>
      <w:r w:rsidRPr="004B0009">
        <w:t xml:space="preserve"> в следующем формате:</w:t>
      </w:r>
    </w:p>
    <w:p w14:paraId="5E1C4287" w14:textId="77777777" w:rsidR="004B0009" w:rsidRPr="004B0009" w:rsidRDefault="004B0009" w:rsidP="004B0009">
      <w:pPr>
        <w:pStyle w:val="a9"/>
      </w:pPr>
      <w:r w:rsidRPr="004B0009">
        <w:t>"</w:t>
      </w:r>
      <w:proofErr w:type="spellStart"/>
      <w:r w:rsidRPr="004B0009">
        <w:rPr>
          <w:lang w:val="en-US"/>
        </w:rPr>
        <w:t>fullUrl</w:t>
      </w:r>
      <w:proofErr w:type="spellEnd"/>
      <w:r w:rsidRPr="004B0009">
        <w:t>": "[Тип ресурса]</w:t>
      </w:r>
      <w:proofErr w:type="gramStart"/>
      <w:r w:rsidRPr="004B0009">
        <w:t>/[</w:t>
      </w:r>
      <w:proofErr w:type="gramEnd"/>
      <w:r w:rsidRPr="004B0009">
        <w:rPr>
          <w:lang w:val="en-US"/>
        </w:rPr>
        <w:t>id</w:t>
      </w:r>
      <w:r w:rsidRPr="004B0009">
        <w:t xml:space="preserve"> ресурса]"</w:t>
      </w:r>
    </w:p>
    <w:p w14:paraId="7D310E47" w14:textId="77777777" w:rsidR="004B0009" w:rsidRPr="004B0009" w:rsidRDefault="004B0009" w:rsidP="004B0009">
      <w:pPr>
        <w:pStyle w:val="a9"/>
        <w:contextualSpacing/>
        <w:rPr>
          <w:lang w:val="en-US"/>
        </w:rPr>
      </w:pPr>
      <w:r w:rsidRPr="004B0009">
        <w:t>например</w:t>
      </w:r>
      <w:r w:rsidRPr="004B0009">
        <w:rPr>
          <w:lang w:val="en-US"/>
        </w:rPr>
        <w:t>, "</w:t>
      </w:r>
      <w:proofErr w:type="spellStart"/>
      <w:r w:rsidRPr="004B0009">
        <w:rPr>
          <w:lang w:val="en-US"/>
        </w:rPr>
        <w:t>fullUrl</w:t>
      </w:r>
      <w:proofErr w:type="spellEnd"/>
      <w:r w:rsidRPr="004B0009">
        <w:rPr>
          <w:lang w:val="en-US"/>
        </w:rPr>
        <w:t>": "</w:t>
      </w:r>
      <w:proofErr w:type="spellStart"/>
      <w:r w:rsidRPr="004B0009">
        <w:rPr>
          <w:lang w:val="en-US"/>
        </w:rPr>
        <w:t>PractitionerRole</w:t>
      </w:r>
      <w:proofErr w:type="spellEnd"/>
      <w:r w:rsidRPr="004B0009">
        <w:rPr>
          <w:lang w:val="en-US"/>
        </w:rPr>
        <w:t>/31f34a1f-2984-43cc-b2c1-33cd077370de".</w:t>
      </w:r>
    </w:p>
    <w:p w14:paraId="5DFDC6CE" w14:textId="77777777" w:rsidR="004B0009" w:rsidRPr="004B0009" w:rsidRDefault="004B0009" w:rsidP="004B0009">
      <w:pPr>
        <w:pStyle w:val="a9"/>
        <w:contextualSpacing/>
      </w:pPr>
      <w:r w:rsidRPr="004B0009">
        <w:t xml:space="preserve">Значение параметра </w:t>
      </w:r>
      <w:r w:rsidRPr="004B0009">
        <w:rPr>
          <w:lang w:val="en-US"/>
        </w:rPr>
        <w:t>Slot</w:t>
      </w:r>
      <w:r w:rsidRPr="004B0009">
        <w:t>.</w:t>
      </w:r>
      <w:r w:rsidRPr="004B0009">
        <w:rPr>
          <w:lang w:val="en-US"/>
        </w:rPr>
        <w:t>start</w:t>
      </w:r>
      <w:r w:rsidRPr="004B0009">
        <w:t xml:space="preserve"> в ресурсах </w:t>
      </w:r>
      <w:r w:rsidRPr="004B0009">
        <w:rPr>
          <w:lang w:val="en-US"/>
        </w:rPr>
        <w:t>Slot</w:t>
      </w:r>
      <w:r w:rsidRPr="004B0009">
        <w:t xml:space="preserve"> должно находиться в диапазоне между </w:t>
      </w:r>
      <w:proofErr w:type="spellStart"/>
      <w:r w:rsidRPr="004B0009">
        <w:rPr>
          <w:lang w:val="en-US"/>
        </w:rPr>
        <w:t>startDateTimeRange</w:t>
      </w:r>
      <w:proofErr w:type="spellEnd"/>
      <w:r w:rsidRPr="004B0009">
        <w:t xml:space="preserve"> и </w:t>
      </w:r>
      <w:proofErr w:type="spellStart"/>
      <w:r w:rsidRPr="004B0009">
        <w:rPr>
          <w:lang w:val="en-US"/>
        </w:rPr>
        <w:t>endDateTimeRange</w:t>
      </w:r>
      <w:proofErr w:type="spellEnd"/>
      <w:r w:rsidRPr="004B0009">
        <w:t xml:space="preserve"> из запроса метода.</w:t>
      </w:r>
    </w:p>
    <w:p w14:paraId="771B4570" w14:textId="77777777" w:rsidR="004B0009" w:rsidRDefault="004B0009" w:rsidP="00A13F21">
      <w:pPr>
        <w:pStyle w:val="a9"/>
        <w:contextualSpacing/>
      </w:pPr>
    </w:p>
    <w:p w14:paraId="743B00D1" w14:textId="77777777" w:rsidR="00951D6E" w:rsidRPr="00536889" w:rsidRDefault="00951D6E" w:rsidP="00036BB9">
      <w:pPr>
        <w:pStyle w:val="30"/>
        <w:numPr>
          <w:ilvl w:val="2"/>
          <w:numId w:val="27"/>
        </w:numPr>
      </w:pPr>
      <w:bookmarkStart w:id="48" w:name="_Toc97124229"/>
      <w:bookmarkStart w:id="49" w:name="_Toc165042512"/>
      <w:r>
        <w:t>Запрос</w:t>
      </w:r>
      <w:bookmarkEnd w:id="48"/>
      <w:bookmarkEnd w:id="49"/>
    </w:p>
    <w:p w14:paraId="169B4817" w14:textId="77777777" w:rsidR="00951D6E" w:rsidRPr="00BC4667" w:rsidRDefault="00951D6E" w:rsidP="00951D6E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09"/>
        <w:contextualSpacing/>
        <w:rPr>
          <w:rFonts w:ascii="Times New Roman" w:hAnsi="Times New Roman"/>
          <w:sz w:val="28"/>
          <w:szCs w:val="28"/>
          <w:lang w:val="en-US"/>
        </w:rPr>
      </w:pPr>
      <w:r w:rsidRPr="00BC4667">
        <w:rPr>
          <w:rFonts w:ascii="Times New Roman" w:hAnsi="Times New Roman"/>
          <w:sz w:val="28"/>
          <w:szCs w:val="28"/>
        </w:rPr>
        <w:t>Пример</w:t>
      </w:r>
      <w:r w:rsidRPr="00BC466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BC4667">
        <w:rPr>
          <w:rFonts w:ascii="Times New Roman" w:hAnsi="Times New Roman"/>
          <w:sz w:val="28"/>
          <w:szCs w:val="28"/>
        </w:rPr>
        <w:t>запроса</w:t>
      </w:r>
      <w:r w:rsidRPr="00BC466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BC4667">
        <w:rPr>
          <w:rFonts w:ascii="Times New Roman" w:hAnsi="Times New Roman"/>
          <w:sz w:val="28"/>
          <w:szCs w:val="28"/>
        </w:rPr>
        <w:t>метода</w:t>
      </w:r>
      <w:r w:rsidRPr="00BC4667">
        <w:rPr>
          <w:rFonts w:ascii="Times New Roman" w:hAnsi="Times New Roman"/>
          <w:sz w:val="28"/>
          <w:szCs w:val="28"/>
          <w:lang w:val="en-US"/>
        </w:rPr>
        <w:t>:</w:t>
      </w:r>
    </w:p>
    <w:p w14:paraId="5E295F10" w14:textId="77777777" w:rsidR="00951D6E" w:rsidRPr="00A206DE" w:rsidRDefault="00951D6E" w:rsidP="00951D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cs="Courier New"/>
          <w:color w:val="000000"/>
          <w:lang w:val="en-US"/>
        </w:rPr>
      </w:pPr>
    </w:p>
    <w:p w14:paraId="7430D84E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{</w:t>
      </w:r>
    </w:p>
    <w:p w14:paraId="10E70CF8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</w:t>
      </w:r>
      <w:proofErr w:type="spellStart"/>
      <w:r>
        <w:rPr>
          <w:rFonts w:ascii="Consolas" w:hAnsi="Consolas"/>
          <w:color w:val="333333"/>
          <w:lang w:val="en-US"/>
        </w:rPr>
        <w:t>resourceType</w:t>
      </w:r>
      <w:proofErr w:type="spellEnd"/>
      <w:r>
        <w:rPr>
          <w:rFonts w:ascii="Consolas" w:hAnsi="Consolas"/>
          <w:color w:val="333333"/>
          <w:lang w:val="en-US"/>
        </w:rPr>
        <w:t>": "Parameters",</w:t>
      </w:r>
    </w:p>
    <w:p w14:paraId="0AE9377A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parameter": [{</w:t>
      </w:r>
    </w:p>
    <w:p w14:paraId="3001EB55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</w:t>
      </w:r>
      <w:proofErr w:type="spellStart"/>
      <w:r>
        <w:rPr>
          <w:rFonts w:ascii="Consolas" w:hAnsi="Consolas"/>
          <w:color w:val="333333"/>
          <w:lang w:val="en-US"/>
        </w:rPr>
        <w:t>organizationId</w:t>
      </w:r>
      <w:proofErr w:type="spellEnd"/>
      <w:r>
        <w:rPr>
          <w:rFonts w:ascii="Consolas" w:hAnsi="Consolas"/>
          <w:color w:val="333333"/>
          <w:lang w:val="en-US"/>
        </w:rPr>
        <w:t>",</w:t>
      </w:r>
    </w:p>
    <w:p w14:paraId="54ADF591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D74B95"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  <w:lang w:val="en-US"/>
        </w:rPr>
        <w:t>valueString</w:t>
      </w:r>
      <w:proofErr w:type="spellEnd"/>
      <w:r w:rsidRPr="00D74B95">
        <w:rPr>
          <w:rFonts w:ascii="Consolas" w:hAnsi="Consolas"/>
          <w:color w:val="333333"/>
        </w:rPr>
        <w:t>": "154" //</w:t>
      </w:r>
      <w:r>
        <w:rPr>
          <w:rFonts w:ascii="Consolas" w:hAnsi="Consolas"/>
          <w:color w:val="333333"/>
        </w:rPr>
        <w:t>Идентификатор</w:t>
      </w:r>
      <w:r w:rsidRPr="00D74B95">
        <w:rPr>
          <w:rFonts w:ascii="Consolas" w:hAnsi="Consolas"/>
          <w:color w:val="333333"/>
        </w:rPr>
        <w:t xml:space="preserve"> </w:t>
      </w:r>
      <w:r>
        <w:rPr>
          <w:rFonts w:ascii="Consolas" w:hAnsi="Consolas"/>
          <w:color w:val="333333"/>
        </w:rPr>
        <w:t>ЛПУ</w:t>
      </w:r>
      <w:r w:rsidRPr="00D74B95">
        <w:rPr>
          <w:rFonts w:ascii="Consolas" w:hAnsi="Consolas"/>
          <w:color w:val="333333"/>
        </w:rPr>
        <w:t xml:space="preserve"> </w:t>
      </w:r>
      <w:r>
        <w:rPr>
          <w:rFonts w:ascii="Consolas" w:hAnsi="Consolas"/>
          <w:color w:val="333333"/>
        </w:rPr>
        <w:t>из</w:t>
      </w:r>
      <w:r w:rsidRPr="00D74B95">
        <w:rPr>
          <w:rFonts w:ascii="Consolas" w:hAnsi="Consolas"/>
          <w:color w:val="333333"/>
        </w:rPr>
        <w:t xml:space="preserve"> </w:t>
      </w:r>
      <w:r>
        <w:rPr>
          <w:rFonts w:ascii="Consolas" w:hAnsi="Consolas"/>
          <w:color w:val="333333"/>
        </w:rPr>
        <w:t>справочника</w:t>
      </w:r>
      <w:r w:rsidRPr="00D74B95">
        <w:rPr>
          <w:rFonts w:ascii="Consolas" w:hAnsi="Consolas"/>
          <w:color w:val="333333"/>
        </w:rPr>
        <w:t xml:space="preserve"> «</w:t>
      </w:r>
      <w:r>
        <w:rPr>
          <w:rFonts w:ascii="Consolas" w:hAnsi="Consolas"/>
          <w:color w:val="333333"/>
        </w:rPr>
        <w:t>ЛПУ</w:t>
      </w:r>
      <w:r w:rsidRPr="00D74B95">
        <w:rPr>
          <w:rFonts w:ascii="Consolas" w:hAnsi="Consolas"/>
          <w:color w:val="333333"/>
        </w:rPr>
        <w:t xml:space="preserve">» </w:t>
      </w:r>
      <w:r>
        <w:rPr>
          <w:rFonts w:ascii="Consolas" w:hAnsi="Consolas"/>
          <w:color w:val="333333"/>
        </w:rPr>
        <w:t>Интеграционной</w:t>
      </w:r>
      <w:r w:rsidRPr="00D74B95">
        <w:rPr>
          <w:rFonts w:ascii="Consolas" w:hAnsi="Consolas"/>
          <w:color w:val="333333"/>
        </w:rPr>
        <w:t xml:space="preserve"> </w:t>
      </w:r>
      <w:r>
        <w:rPr>
          <w:rFonts w:ascii="Consolas" w:hAnsi="Consolas"/>
          <w:color w:val="333333"/>
        </w:rPr>
        <w:t>платформы</w:t>
      </w:r>
      <w:r w:rsidRPr="00D74B95">
        <w:rPr>
          <w:rFonts w:ascii="Consolas" w:hAnsi="Consolas"/>
          <w:color w:val="333333"/>
        </w:rPr>
        <w:t xml:space="preserve">. </w:t>
      </w:r>
      <w:r>
        <w:rPr>
          <w:rFonts w:ascii="Consolas" w:hAnsi="Consolas"/>
          <w:color w:val="333333"/>
        </w:rPr>
        <w:t>Обязательный параметр</w:t>
      </w:r>
    </w:p>
    <w:p w14:paraId="30B2A5C7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508E7E90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  <w:lang w:val="en-US"/>
        </w:rPr>
        <w:t>patientId</w:t>
      </w:r>
      <w:proofErr w:type="spellEnd"/>
      <w:r>
        <w:rPr>
          <w:rFonts w:ascii="Consolas" w:hAnsi="Consolas"/>
          <w:color w:val="333333"/>
        </w:rPr>
        <w:t>",</w:t>
      </w:r>
    </w:p>
    <w:p w14:paraId="059A27C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  <w:lang w:val="en-US"/>
        </w:rPr>
        <w:t>valueString</w:t>
      </w:r>
      <w:proofErr w:type="spellEnd"/>
      <w:r>
        <w:rPr>
          <w:rFonts w:ascii="Consolas" w:hAnsi="Consolas"/>
          <w:color w:val="333333"/>
        </w:rPr>
        <w:t>": "8928" //Идентификатор пациента в МИС МО. Обязательный параметр</w:t>
      </w:r>
    </w:p>
    <w:p w14:paraId="05F5432F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2D1F0A89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  <w:lang w:val="en-US"/>
        </w:rPr>
        <w:t>startDateTimeRange</w:t>
      </w:r>
      <w:proofErr w:type="spellEnd"/>
      <w:r>
        <w:rPr>
          <w:rFonts w:ascii="Consolas" w:hAnsi="Consolas"/>
          <w:color w:val="333333"/>
        </w:rPr>
        <w:t>",</w:t>
      </w:r>
    </w:p>
    <w:p w14:paraId="1AE406E8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  <w:lang w:val="en-US"/>
        </w:rPr>
        <w:t>valueString</w:t>
      </w:r>
      <w:proofErr w:type="spellEnd"/>
      <w:r>
        <w:rPr>
          <w:rFonts w:ascii="Consolas" w:hAnsi="Consolas"/>
          <w:color w:val="333333"/>
        </w:rPr>
        <w:t>": "2021-12-09</w:t>
      </w:r>
      <w:r>
        <w:rPr>
          <w:rFonts w:ascii="Consolas" w:hAnsi="Consolas"/>
          <w:color w:val="333333"/>
          <w:lang w:val="en-US"/>
        </w:rPr>
        <w:t>T</w:t>
      </w:r>
      <w:r>
        <w:rPr>
          <w:rFonts w:ascii="Consolas" w:hAnsi="Consolas"/>
          <w:color w:val="333333"/>
        </w:rPr>
        <w:t xml:space="preserve">00:00:00+05:00" //Дата и время начала периода предоставления информации о записях пациента (может быть меньше текущей даты, если передан </w:t>
      </w:r>
      <w:proofErr w:type="spellStart"/>
      <w:r>
        <w:rPr>
          <w:rFonts w:ascii="Consolas" w:hAnsi="Consolas"/>
          <w:color w:val="333333"/>
          <w:lang w:val="en-US"/>
        </w:rPr>
        <w:t>appointmentStatus</w:t>
      </w:r>
      <w:proofErr w:type="spellEnd"/>
      <w:r>
        <w:rPr>
          <w:rFonts w:ascii="Consolas" w:hAnsi="Consolas"/>
          <w:color w:val="333333"/>
        </w:rPr>
        <w:t xml:space="preserve"> = </w:t>
      </w:r>
      <w:r>
        <w:rPr>
          <w:rFonts w:ascii="Consolas" w:hAnsi="Consolas"/>
          <w:color w:val="333333"/>
          <w:lang w:val="en-US"/>
        </w:rPr>
        <w:t>fulfilled</w:t>
      </w:r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  <w:lang w:val="en-US"/>
        </w:rPr>
        <w:t>noshow</w:t>
      </w:r>
      <w:proofErr w:type="spellEnd"/>
      <w:r>
        <w:rPr>
          <w:rFonts w:ascii="Consolas" w:hAnsi="Consolas"/>
          <w:color w:val="333333"/>
        </w:rPr>
        <w:t xml:space="preserve"> или </w:t>
      </w:r>
      <w:r>
        <w:rPr>
          <w:rFonts w:ascii="Consolas" w:hAnsi="Consolas"/>
          <w:color w:val="333333"/>
          <w:lang w:val="en-US"/>
        </w:rPr>
        <w:t>cancelled</w:t>
      </w:r>
      <w:r>
        <w:rPr>
          <w:rFonts w:ascii="Consolas" w:hAnsi="Consolas"/>
          <w:color w:val="333333"/>
        </w:rPr>
        <w:t xml:space="preserve">, или передан параметр </w:t>
      </w:r>
      <w:proofErr w:type="spellStart"/>
      <w:r>
        <w:rPr>
          <w:rFonts w:ascii="Consolas" w:hAnsi="Consolas"/>
          <w:color w:val="333333"/>
          <w:lang w:val="en-US"/>
        </w:rPr>
        <w:t>card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  <w:lang w:val="en-US"/>
        </w:rPr>
        <w:t>tmRequest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  <w:lang w:val="en-US"/>
        </w:rPr>
        <w:t>referralId</w:t>
      </w:r>
      <w:proofErr w:type="spellEnd"/>
      <w:r>
        <w:rPr>
          <w:rFonts w:ascii="Consolas" w:hAnsi="Consolas"/>
          <w:color w:val="333333"/>
        </w:rPr>
        <w:t xml:space="preserve"> или </w:t>
      </w:r>
      <w:proofErr w:type="spellStart"/>
      <w:r>
        <w:rPr>
          <w:rFonts w:ascii="Consolas" w:hAnsi="Consolas"/>
          <w:color w:val="333333"/>
          <w:lang w:val="en-US"/>
        </w:rPr>
        <w:t>infectionId</w:t>
      </w:r>
      <w:proofErr w:type="spellEnd"/>
      <w:r>
        <w:rPr>
          <w:rFonts w:ascii="Consolas" w:hAnsi="Consolas"/>
          <w:color w:val="333333"/>
        </w:rPr>
        <w:t>). Обязательный параметр</w:t>
      </w:r>
    </w:p>
    <w:p w14:paraId="38E9C3A7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7B03C18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  <w:lang w:val="en-US"/>
        </w:rPr>
        <w:t>endDateTimeRange</w:t>
      </w:r>
      <w:proofErr w:type="spellEnd"/>
      <w:r>
        <w:rPr>
          <w:rFonts w:ascii="Consolas" w:hAnsi="Consolas"/>
          <w:color w:val="333333"/>
        </w:rPr>
        <w:t>",</w:t>
      </w:r>
    </w:p>
    <w:p w14:paraId="5A24F691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  <w:lang w:val="en-US"/>
        </w:rPr>
        <w:t>valueString</w:t>
      </w:r>
      <w:proofErr w:type="spellEnd"/>
      <w:r>
        <w:rPr>
          <w:rFonts w:ascii="Consolas" w:hAnsi="Consolas"/>
          <w:color w:val="333333"/>
        </w:rPr>
        <w:t>": "2021-12-19</w:t>
      </w:r>
      <w:r>
        <w:rPr>
          <w:rFonts w:ascii="Consolas" w:hAnsi="Consolas"/>
          <w:color w:val="333333"/>
          <w:lang w:val="en-US"/>
        </w:rPr>
        <w:t>T</w:t>
      </w:r>
      <w:r>
        <w:rPr>
          <w:rFonts w:ascii="Consolas" w:hAnsi="Consolas"/>
          <w:color w:val="333333"/>
        </w:rPr>
        <w:t xml:space="preserve">23:59:59+05:00" //Дата и время окончания периода предоставления информации о записях пациента (может быть больше текущей даты, если </w:t>
      </w:r>
      <w:r>
        <w:rPr>
          <w:rFonts w:ascii="Consolas" w:hAnsi="Consolas"/>
          <w:color w:val="333333"/>
        </w:rPr>
        <w:lastRenderedPageBreak/>
        <w:t xml:space="preserve">передан </w:t>
      </w:r>
      <w:proofErr w:type="spellStart"/>
      <w:r>
        <w:rPr>
          <w:rFonts w:ascii="Consolas" w:hAnsi="Consolas"/>
          <w:color w:val="333333"/>
          <w:lang w:val="en-US"/>
        </w:rPr>
        <w:t>appointmentStatus</w:t>
      </w:r>
      <w:proofErr w:type="spellEnd"/>
      <w:r>
        <w:rPr>
          <w:rFonts w:ascii="Consolas" w:hAnsi="Consolas"/>
          <w:color w:val="333333"/>
        </w:rPr>
        <w:t xml:space="preserve"> = </w:t>
      </w:r>
      <w:r>
        <w:rPr>
          <w:rFonts w:ascii="Consolas" w:hAnsi="Consolas"/>
          <w:color w:val="333333"/>
          <w:lang w:val="en-US"/>
        </w:rPr>
        <w:t>booked</w:t>
      </w:r>
      <w:r>
        <w:rPr>
          <w:rFonts w:ascii="Consolas" w:hAnsi="Consolas"/>
          <w:color w:val="333333"/>
        </w:rPr>
        <w:t xml:space="preserve"> или </w:t>
      </w:r>
      <w:r>
        <w:rPr>
          <w:rFonts w:ascii="Consolas" w:hAnsi="Consolas"/>
          <w:color w:val="333333"/>
          <w:lang w:val="en-US"/>
        </w:rPr>
        <w:t>cancelled</w:t>
      </w:r>
      <w:r>
        <w:rPr>
          <w:rFonts w:ascii="Consolas" w:hAnsi="Consolas"/>
          <w:color w:val="333333"/>
        </w:rPr>
        <w:t xml:space="preserve">, или передан параметр </w:t>
      </w:r>
      <w:proofErr w:type="spellStart"/>
      <w:r>
        <w:rPr>
          <w:rFonts w:ascii="Consolas" w:hAnsi="Consolas"/>
          <w:color w:val="333333"/>
          <w:lang w:val="en-US"/>
        </w:rPr>
        <w:t>card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  <w:lang w:val="en-US"/>
        </w:rPr>
        <w:t>tmRequest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  <w:lang w:val="en-US"/>
        </w:rPr>
        <w:t>referralId</w:t>
      </w:r>
      <w:proofErr w:type="spellEnd"/>
      <w:r>
        <w:rPr>
          <w:rFonts w:ascii="Consolas" w:hAnsi="Consolas"/>
          <w:color w:val="333333"/>
        </w:rPr>
        <w:t xml:space="preserve"> или </w:t>
      </w:r>
      <w:proofErr w:type="spellStart"/>
      <w:r>
        <w:rPr>
          <w:rFonts w:ascii="Consolas" w:hAnsi="Consolas"/>
          <w:color w:val="333333"/>
          <w:lang w:val="en-US"/>
        </w:rPr>
        <w:t>infectionId</w:t>
      </w:r>
      <w:proofErr w:type="spellEnd"/>
      <w:r>
        <w:rPr>
          <w:rFonts w:ascii="Consolas" w:hAnsi="Consolas"/>
          <w:color w:val="333333"/>
        </w:rPr>
        <w:t>). Обязательный параметр</w:t>
      </w:r>
    </w:p>
    <w:p w14:paraId="5714094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36B55C50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  <w:lang w:val="en-US"/>
        </w:rPr>
        <w:t>appointmentStatus</w:t>
      </w:r>
      <w:proofErr w:type="spellEnd"/>
      <w:r>
        <w:rPr>
          <w:rFonts w:ascii="Consolas" w:hAnsi="Consolas"/>
          <w:color w:val="333333"/>
        </w:rPr>
        <w:t>", //Статус записи - необязательный параметр</w:t>
      </w:r>
    </w:p>
    <w:p w14:paraId="66A32946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  <w:lang w:val="en-US"/>
        </w:rPr>
        <w:t>valueCodeableConcept</w:t>
      </w:r>
      <w:proofErr w:type="spellEnd"/>
      <w:r>
        <w:rPr>
          <w:rFonts w:ascii="Consolas" w:hAnsi="Consolas"/>
          <w:color w:val="333333"/>
        </w:rPr>
        <w:t>": {</w:t>
      </w:r>
    </w:p>
    <w:p w14:paraId="1C7355D2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>": [{</w:t>
      </w:r>
    </w:p>
    <w:p w14:paraId="0FB028A4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            </w:t>
      </w:r>
      <w:r>
        <w:rPr>
          <w:rFonts w:ascii="Consolas" w:hAnsi="Consolas"/>
          <w:color w:val="333333"/>
          <w:lang w:val="en-US"/>
        </w:rPr>
        <w:t>"system": "</w:t>
      </w:r>
      <w:proofErr w:type="spellStart"/>
      <w:proofErr w:type="gramStart"/>
      <w:r>
        <w:rPr>
          <w:rFonts w:ascii="Consolas" w:hAnsi="Consolas"/>
          <w:color w:val="333333"/>
          <w:lang w:val="en-US"/>
        </w:rPr>
        <w:t>urn:http</w:t>
      </w:r>
      <w:proofErr w:type="spellEnd"/>
      <w:r>
        <w:rPr>
          <w:rFonts w:ascii="Consolas" w:hAnsi="Consolas"/>
          <w:color w:val="333333"/>
          <w:lang w:val="en-US"/>
        </w:rPr>
        <w:t>://hl7.org/</w:t>
      </w:r>
      <w:proofErr w:type="spellStart"/>
      <w:r>
        <w:rPr>
          <w:rFonts w:ascii="Consolas" w:hAnsi="Consolas"/>
          <w:color w:val="333333"/>
          <w:lang w:val="en-US"/>
        </w:rPr>
        <w:t>fhir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ValueSet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appointmentstatus</w:t>
      </w:r>
      <w:proofErr w:type="spellEnd"/>
      <w:proofErr w:type="gramEnd"/>
      <w:r>
        <w:rPr>
          <w:rFonts w:ascii="Consolas" w:hAnsi="Consolas"/>
          <w:color w:val="333333"/>
          <w:lang w:val="en-US"/>
        </w:rPr>
        <w:t>",</w:t>
      </w:r>
    </w:p>
    <w:p w14:paraId="7413DCC3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booked</w:t>
      </w:r>
      <w:r>
        <w:rPr>
          <w:rFonts w:ascii="Consolas" w:hAnsi="Consolas"/>
          <w:color w:val="333333"/>
        </w:rPr>
        <w:t xml:space="preserve">" //Статус записи на прием - Запись оформлена (Статус записи на прием </w:t>
      </w:r>
      <w:r>
        <w:rPr>
          <w:rFonts w:ascii="Consolas" w:hAnsi="Consolas"/>
          <w:color w:val="333333"/>
          <w:lang w:val="en-US"/>
        </w:rPr>
        <w:t>booked</w:t>
      </w:r>
      <w:r>
        <w:rPr>
          <w:rFonts w:ascii="Consolas" w:hAnsi="Consolas"/>
          <w:color w:val="333333"/>
        </w:rPr>
        <w:t xml:space="preserve"> - Запись оформлена </w:t>
      </w:r>
      <w:r>
        <w:rPr>
          <w:rFonts w:ascii="Consolas" w:hAnsi="Consolas"/>
          <w:color w:val="333333"/>
          <w:lang w:val="en-US"/>
        </w:rPr>
        <w:t>fulfilled</w:t>
      </w:r>
      <w:r>
        <w:rPr>
          <w:rFonts w:ascii="Consolas" w:hAnsi="Consolas"/>
          <w:color w:val="333333"/>
        </w:rPr>
        <w:t xml:space="preserve"> - Посещение состоялось </w:t>
      </w:r>
      <w:proofErr w:type="spellStart"/>
      <w:r>
        <w:rPr>
          <w:rFonts w:ascii="Consolas" w:hAnsi="Consolas"/>
          <w:color w:val="333333"/>
          <w:lang w:val="en-US"/>
        </w:rPr>
        <w:t>noshow</w:t>
      </w:r>
      <w:proofErr w:type="spellEnd"/>
      <w:r>
        <w:rPr>
          <w:rFonts w:ascii="Consolas" w:hAnsi="Consolas"/>
          <w:color w:val="333333"/>
        </w:rPr>
        <w:t xml:space="preserve"> - Пациент не явился </w:t>
      </w:r>
      <w:r>
        <w:rPr>
          <w:rFonts w:ascii="Consolas" w:hAnsi="Consolas"/>
          <w:color w:val="333333"/>
          <w:lang w:val="en-US"/>
        </w:rPr>
        <w:t>cancelled</w:t>
      </w:r>
      <w:r>
        <w:rPr>
          <w:rFonts w:ascii="Consolas" w:hAnsi="Consolas"/>
          <w:color w:val="333333"/>
        </w:rPr>
        <w:t xml:space="preserve"> - Запись отменена)</w:t>
      </w:r>
    </w:p>
    <w:p w14:paraId="39092618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2F0726EF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</w:t>
      </w:r>
    </w:p>
    <w:p w14:paraId="406D6BDA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40CF598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6DAB110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r>
        <w:rPr>
          <w:rFonts w:ascii="Consolas" w:hAnsi="Consolas"/>
          <w:color w:val="333333"/>
          <w:lang w:val="en-US"/>
        </w:rPr>
        <w:t>name</w:t>
      </w:r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  <w:lang w:val="en-US"/>
        </w:rPr>
        <w:t>cardId</w:t>
      </w:r>
      <w:proofErr w:type="spellEnd"/>
      <w:r>
        <w:rPr>
          <w:rFonts w:ascii="Consolas" w:hAnsi="Consolas"/>
          <w:color w:val="333333"/>
        </w:rPr>
        <w:t>",</w:t>
      </w:r>
    </w:p>
    <w:p w14:paraId="56B9D43F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  <w:lang w:val="en-US"/>
        </w:rPr>
        <w:t>valueString</w:t>
      </w:r>
      <w:proofErr w:type="spellEnd"/>
      <w:r>
        <w:rPr>
          <w:rFonts w:ascii="Consolas" w:hAnsi="Consolas"/>
          <w:color w:val="333333"/>
        </w:rPr>
        <w:t xml:space="preserve">": "512451409" //Идентификатор карты диспансерного учета. Необязательный параметр. Может быть передан, если не передан параметр </w:t>
      </w:r>
      <w:proofErr w:type="spellStart"/>
      <w:r>
        <w:rPr>
          <w:rFonts w:ascii="Consolas" w:hAnsi="Consolas"/>
          <w:color w:val="333333"/>
          <w:lang w:val="en-US"/>
        </w:rPr>
        <w:t>appointmentTypeId</w:t>
      </w:r>
      <w:proofErr w:type="spellEnd"/>
      <w:r>
        <w:rPr>
          <w:rFonts w:ascii="Consolas" w:hAnsi="Consolas"/>
          <w:color w:val="333333"/>
        </w:rPr>
        <w:t xml:space="preserve"> и не переданы параметры </w:t>
      </w:r>
      <w:proofErr w:type="spellStart"/>
      <w:r>
        <w:rPr>
          <w:rFonts w:ascii="Consolas" w:hAnsi="Consolas"/>
          <w:color w:val="333333"/>
          <w:lang w:val="en-US"/>
        </w:rPr>
        <w:t>tmRequest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  <w:lang w:val="en-US"/>
        </w:rPr>
        <w:t>referralId</w:t>
      </w:r>
      <w:proofErr w:type="spellEnd"/>
      <w:r>
        <w:rPr>
          <w:rFonts w:ascii="Consolas" w:hAnsi="Consolas"/>
          <w:color w:val="333333"/>
        </w:rPr>
        <w:t xml:space="preserve"> и </w:t>
      </w:r>
      <w:proofErr w:type="spellStart"/>
      <w:r>
        <w:rPr>
          <w:rFonts w:ascii="Consolas" w:hAnsi="Consolas"/>
          <w:color w:val="333333"/>
          <w:lang w:val="en-US"/>
        </w:rPr>
        <w:t>infectionId</w:t>
      </w:r>
      <w:proofErr w:type="spellEnd"/>
      <w:r>
        <w:rPr>
          <w:rFonts w:ascii="Consolas" w:hAnsi="Consolas"/>
          <w:color w:val="333333"/>
        </w:rPr>
        <w:t>. Должен отсутствовать во всех остальных случаях</w:t>
      </w:r>
    </w:p>
    <w:p w14:paraId="32105B77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</w:t>
      </w:r>
    </w:p>
    <w:p w14:paraId="3891B142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]</w:t>
      </w:r>
    </w:p>
    <w:p w14:paraId="484A0053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}</w:t>
      </w:r>
    </w:p>
    <w:p w14:paraId="59FB57B4" w14:textId="77777777" w:rsidR="00951D6E" w:rsidRDefault="00951D6E" w:rsidP="00951D6E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14:paraId="1A606F48" w14:textId="77777777" w:rsidR="00951D6E" w:rsidRPr="00BC4667" w:rsidRDefault="00951D6E" w:rsidP="00951D6E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09"/>
        <w:contextualSpacing/>
        <w:rPr>
          <w:rFonts w:ascii="Times New Roman" w:hAnsi="Times New Roman"/>
          <w:sz w:val="28"/>
          <w:szCs w:val="28"/>
        </w:rPr>
      </w:pPr>
      <w:r w:rsidRPr="00BC4667">
        <w:rPr>
          <w:rFonts w:ascii="Times New Roman" w:hAnsi="Times New Roman"/>
          <w:sz w:val="28"/>
          <w:szCs w:val="28"/>
        </w:rPr>
        <w:t>Полная структура запроса (без уч</w:t>
      </w:r>
      <w:r>
        <w:rPr>
          <w:rFonts w:ascii="Times New Roman" w:hAnsi="Times New Roman"/>
          <w:sz w:val="28"/>
          <w:szCs w:val="28"/>
        </w:rPr>
        <w:t>е</w:t>
      </w:r>
      <w:r w:rsidRPr="00BC4667">
        <w:rPr>
          <w:rFonts w:ascii="Times New Roman" w:hAnsi="Times New Roman"/>
          <w:sz w:val="28"/>
          <w:szCs w:val="28"/>
        </w:rPr>
        <w:t>та правил передачи параметров):</w:t>
      </w:r>
    </w:p>
    <w:p w14:paraId="0099DD4D" w14:textId="77777777" w:rsidR="00951D6E" w:rsidRPr="00A206DE" w:rsidRDefault="00951D6E" w:rsidP="00951D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cs="Courier New"/>
          <w:color w:val="000000"/>
        </w:rPr>
      </w:pPr>
    </w:p>
    <w:p w14:paraId="29CB72A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{</w:t>
      </w:r>
    </w:p>
    <w:p w14:paraId="7CFADD97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</w:t>
      </w:r>
      <w:proofErr w:type="spellStart"/>
      <w:r>
        <w:rPr>
          <w:rFonts w:ascii="Consolas" w:hAnsi="Consolas"/>
          <w:color w:val="333333"/>
          <w:lang w:val="en-US"/>
        </w:rPr>
        <w:t>resourceType</w:t>
      </w:r>
      <w:proofErr w:type="spellEnd"/>
      <w:r>
        <w:rPr>
          <w:rFonts w:ascii="Consolas" w:hAnsi="Consolas"/>
          <w:color w:val="333333"/>
          <w:lang w:val="en-US"/>
        </w:rPr>
        <w:t>": "Parameters",</w:t>
      </w:r>
    </w:p>
    <w:p w14:paraId="3F13DC89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parameter": [{</w:t>
      </w:r>
    </w:p>
    <w:p w14:paraId="78003A93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name": "</w:t>
      </w:r>
      <w:proofErr w:type="spellStart"/>
      <w:r>
        <w:rPr>
          <w:rFonts w:ascii="Consolas" w:hAnsi="Consolas"/>
          <w:color w:val="333333"/>
          <w:lang w:val="en-US"/>
        </w:rPr>
        <w:t>organizationId</w:t>
      </w:r>
      <w:proofErr w:type="spellEnd"/>
      <w:r>
        <w:rPr>
          <w:rFonts w:ascii="Consolas" w:hAnsi="Consolas"/>
          <w:color w:val="333333"/>
          <w:lang w:val="en-US"/>
        </w:rPr>
        <w:t>",</w:t>
      </w:r>
    </w:p>
    <w:p w14:paraId="3BD40C31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</w:t>
      </w:r>
      <w:r>
        <w:rPr>
          <w:rFonts w:ascii="Consolas" w:hAnsi="Consolas"/>
          <w:color w:val="333333"/>
        </w:rPr>
        <w:t>"</w:t>
      </w:r>
      <w:proofErr w:type="spellStart"/>
      <w:r>
        <w:rPr>
          <w:rFonts w:ascii="Consolas" w:hAnsi="Consolas"/>
          <w:color w:val="333333"/>
        </w:rPr>
        <w:t>valueString</w:t>
      </w:r>
      <w:proofErr w:type="spellEnd"/>
      <w:r>
        <w:rPr>
          <w:rFonts w:ascii="Consolas" w:hAnsi="Consolas"/>
          <w:color w:val="333333"/>
        </w:rPr>
        <w:t>": "154" //Идентификатор ЛПУ из справочника «ЛПУ» Интеграционной платформы. Обязательный параметр</w:t>
      </w:r>
    </w:p>
    <w:p w14:paraId="50E49821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6CAD0C24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nam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patientId</w:t>
      </w:r>
      <w:proofErr w:type="spellEnd"/>
      <w:r>
        <w:rPr>
          <w:rFonts w:ascii="Consolas" w:hAnsi="Consolas"/>
          <w:color w:val="333333"/>
        </w:rPr>
        <w:t>",</w:t>
      </w:r>
    </w:p>
    <w:p w14:paraId="45B7BF55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valueString</w:t>
      </w:r>
      <w:proofErr w:type="spellEnd"/>
      <w:r>
        <w:rPr>
          <w:rFonts w:ascii="Consolas" w:hAnsi="Consolas"/>
          <w:color w:val="333333"/>
        </w:rPr>
        <w:t>": "8928" //Идентификатор пациента в МИС МО. Обязательный параметр</w:t>
      </w:r>
    </w:p>
    <w:p w14:paraId="3533FC44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2661951F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nam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startDateTimeRange</w:t>
      </w:r>
      <w:proofErr w:type="spellEnd"/>
      <w:r>
        <w:rPr>
          <w:rFonts w:ascii="Consolas" w:hAnsi="Consolas"/>
          <w:color w:val="333333"/>
        </w:rPr>
        <w:t>",</w:t>
      </w:r>
    </w:p>
    <w:p w14:paraId="08A286A1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valueString</w:t>
      </w:r>
      <w:proofErr w:type="spellEnd"/>
      <w:r>
        <w:rPr>
          <w:rFonts w:ascii="Consolas" w:hAnsi="Consolas"/>
          <w:color w:val="333333"/>
        </w:rPr>
        <w:t xml:space="preserve">": "2021-01-05T00:00:00+05:00" //Дата и время начала периода предоставления информации о записях пациента (может быть меньше текущей даты, если передан </w:t>
      </w:r>
      <w:proofErr w:type="spellStart"/>
      <w:r>
        <w:rPr>
          <w:rFonts w:ascii="Consolas" w:hAnsi="Consolas"/>
          <w:color w:val="333333"/>
        </w:rPr>
        <w:t>appointmentStatus</w:t>
      </w:r>
      <w:proofErr w:type="spellEnd"/>
      <w:r>
        <w:rPr>
          <w:rFonts w:ascii="Consolas" w:hAnsi="Consolas"/>
          <w:color w:val="333333"/>
        </w:rPr>
        <w:t xml:space="preserve"> = </w:t>
      </w:r>
      <w:proofErr w:type="spellStart"/>
      <w:r>
        <w:rPr>
          <w:rFonts w:ascii="Consolas" w:hAnsi="Consolas"/>
          <w:color w:val="333333"/>
        </w:rPr>
        <w:t>fulfille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</w:rPr>
        <w:t>noshow</w:t>
      </w:r>
      <w:proofErr w:type="spellEnd"/>
      <w:r>
        <w:rPr>
          <w:rFonts w:ascii="Consolas" w:hAnsi="Consolas"/>
          <w:color w:val="333333"/>
        </w:rPr>
        <w:t xml:space="preserve"> или </w:t>
      </w:r>
      <w:proofErr w:type="spellStart"/>
      <w:r>
        <w:rPr>
          <w:rFonts w:ascii="Consolas" w:hAnsi="Consolas"/>
          <w:color w:val="333333"/>
        </w:rPr>
        <w:t>cancelled</w:t>
      </w:r>
      <w:proofErr w:type="spellEnd"/>
      <w:r>
        <w:rPr>
          <w:rFonts w:ascii="Consolas" w:hAnsi="Consolas"/>
          <w:color w:val="333333"/>
        </w:rPr>
        <w:t xml:space="preserve">, или передан параметр </w:t>
      </w:r>
      <w:proofErr w:type="spellStart"/>
      <w:r>
        <w:rPr>
          <w:rFonts w:ascii="Consolas" w:hAnsi="Consolas"/>
          <w:color w:val="333333"/>
        </w:rPr>
        <w:t>card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</w:rPr>
        <w:t>tmRequest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</w:rPr>
        <w:t>referralId</w:t>
      </w:r>
      <w:proofErr w:type="spellEnd"/>
      <w:r>
        <w:rPr>
          <w:rFonts w:ascii="Consolas" w:hAnsi="Consolas"/>
          <w:color w:val="333333"/>
        </w:rPr>
        <w:t xml:space="preserve"> или </w:t>
      </w:r>
      <w:proofErr w:type="spellStart"/>
      <w:r>
        <w:rPr>
          <w:rFonts w:ascii="Consolas" w:hAnsi="Consolas"/>
          <w:color w:val="333333"/>
        </w:rPr>
        <w:t>infectionId</w:t>
      </w:r>
      <w:proofErr w:type="spellEnd"/>
      <w:r>
        <w:rPr>
          <w:rFonts w:ascii="Consolas" w:hAnsi="Consolas"/>
          <w:color w:val="333333"/>
        </w:rPr>
        <w:t>). Обязательный параметр</w:t>
      </w:r>
    </w:p>
    <w:p w14:paraId="5E138316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2D98D077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nam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endDateTimeRange</w:t>
      </w:r>
      <w:proofErr w:type="spellEnd"/>
      <w:r>
        <w:rPr>
          <w:rFonts w:ascii="Consolas" w:hAnsi="Consolas"/>
          <w:color w:val="333333"/>
        </w:rPr>
        <w:t>",</w:t>
      </w:r>
    </w:p>
    <w:p w14:paraId="5A82272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valueString</w:t>
      </w:r>
      <w:proofErr w:type="spellEnd"/>
      <w:r>
        <w:rPr>
          <w:rFonts w:ascii="Consolas" w:hAnsi="Consolas"/>
          <w:color w:val="333333"/>
        </w:rPr>
        <w:t xml:space="preserve">": "2021-12-19T23:59:59+05:00" //Дата и время окончания периода предоставления информации о записях пациента (может быть больше текущей даты, если передан </w:t>
      </w:r>
      <w:proofErr w:type="spellStart"/>
      <w:r>
        <w:rPr>
          <w:rFonts w:ascii="Consolas" w:hAnsi="Consolas"/>
          <w:color w:val="333333"/>
        </w:rPr>
        <w:t>appointmentStatus</w:t>
      </w:r>
      <w:proofErr w:type="spellEnd"/>
      <w:r>
        <w:rPr>
          <w:rFonts w:ascii="Consolas" w:hAnsi="Consolas"/>
          <w:color w:val="333333"/>
        </w:rPr>
        <w:t xml:space="preserve"> = </w:t>
      </w:r>
      <w:proofErr w:type="spellStart"/>
      <w:r>
        <w:rPr>
          <w:rFonts w:ascii="Consolas" w:hAnsi="Consolas"/>
          <w:color w:val="333333"/>
        </w:rPr>
        <w:t>booked</w:t>
      </w:r>
      <w:proofErr w:type="spellEnd"/>
      <w:r>
        <w:rPr>
          <w:rFonts w:ascii="Consolas" w:hAnsi="Consolas"/>
          <w:color w:val="333333"/>
        </w:rPr>
        <w:t xml:space="preserve"> или </w:t>
      </w:r>
      <w:proofErr w:type="spellStart"/>
      <w:r>
        <w:rPr>
          <w:rFonts w:ascii="Consolas" w:hAnsi="Consolas"/>
          <w:color w:val="333333"/>
        </w:rPr>
        <w:t>cancelled</w:t>
      </w:r>
      <w:proofErr w:type="spellEnd"/>
      <w:r>
        <w:rPr>
          <w:rFonts w:ascii="Consolas" w:hAnsi="Consolas"/>
          <w:color w:val="333333"/>
        </w:rPr>
        <w:t xml:space="preserve">, или передан параметр </w:t>
      </w:r>
      <w:proofErr w:type="spellStart"/>
      <w:r>
        <w:rPr>
          <w:rFonts w:ascii="Consolas" w:hAnsi="Consolas"/>
          <w:color w:val="333333"/>
        </w:rPr>
        <w:t>card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</w:rPr>
        <w:t>tmRequest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</w:rPr>
        <w:t>referralId</w:t>
      </w:r>
      <w:proofErr w:type="spellEnd"/>
      <w:r>
        <w:rPr>
          <w:rFonts w:ascii="Consolas" w:hAnsi="Consolas"/>
          <w:color w:val="333333"/>
        </w:rPr>
        <w:t xml:space="preserve"> или </w:t>
      </w:r>
      <w:proofErr w:type="spellStart"/>
      <w:r>
        <w:rPr>
          <w:rFonts w:ascii="Consolas" w:hAnsi="Consolas"/>
          <w:color w:val="333333"/>
        </w:rPr>
        <w:t>infectionId</w:t>
      </w:r>
      <w:proofErr w:type="spellEnd"/>
      <w:r>
        <w:rPr>
          <w:rFonts w:ascii="Consolas" w:hAnsi="Consolas"/>
          <w:color w:val="333333"/>
        </w:rPr>
        <w:t>). Обязательный параметр</w:t>
      </w:r>
    </w:p>
    <w:p w14:paraId="4E257077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0D5868E3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nam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appointmentTypeId</w:t>
      </w:r>
      <w:proofErr w:type="spellEnd"/>
      <w:r>
        <w:rPr>
          <w:rFonts w:ascii="Consolas" w:hAnsi="Consolas"/>
          <w:color w:val="333333"/>
        </w:rPr>
        <w:t>", //Тип записи - необязательный параметр</w:t>
      </w:r>
    </w:p>
    <w:p w14:paraId="13BC9646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valueCodeableConcept</w:t>
      </w:r>
      <w:proofErr w:type="spellEnd"/>
      <w:r>
        <w:rPr>
          <w:rFonts w:ascii="Consolas" w:hAnsi="Consolas"/>
          <w:color w:val="333333"/>
        </w:rPr>
        <w:t>": {</w:t>
      </w:r>
    </w:p>
    <w:p w14:paraId="44DDABAF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proofErr w:type="spellStart"/>
      <w:r>
        <w:rPr>
          <w:rFonts w:ascii="Consolas" w:hAnsi="Consolas"/>
          <w:color w:val="333333"/>
        </w:rPr>
        <w:t>coding</w:t>
      </w:r>
      <w:proofErr w:type="spellEnd"/>
      <w:r>
        <w:rPr>
          <w:rFonts w:ascii="Consolas" w:hAnsi="Consolas"/>
          <w:color w:val="333333"/>
        </w:rPr>
        <w:t>": [{</w:t>
      </w:r>
    </w:p>
    <w:p w14:paraId="07103185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proofErr w:type="spellStart"/>
      <w:r>
        <w:rPr>
          <w:rFonts w:ascii="Consolas" w:hAnsi="Consolas"/>
          <w:color w:val="333333"/>
        </w:rPr>
        <w:t>system</w:t>
      </w:r>
      <w:proofErr w:type="spellEnd"/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6",</w:t>
      </w:r>
    </w:p>
    <w:p w14:paraId="13485FBC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lastRenderedPageBreak/>
        <w:t xml:space="preserve">                        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1" //Тип записи - по направлению (по направлению, по ТМ-заявке, по вакцинации, по диспансерному наблюдению)</w:t>
      </w:r>
    </w:p>
    <w:p w14:paraId="5A8D6D69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7EAB453C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proofErr w:type="spellStart"/>
      <w:r>
        <w:rPr>
          <w:rFonts w:ascii="Consolas" w:hAnsi="Consolas"/>
          <w:color w:val="333333"/>
        </w:rPr>
        <w:t>system</w:t>
      </w:r>
      <w:proofErr w:type="spellEnd"/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6",</w:t>
      </w:r>
    </w:p>
    <w:p w14:paraId="0B8C04D0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2" //Тип записи - по ТМ-заявке (по направлению, по ТМ-заявке, по вакцинации, по диспансерному наблюдению)</w:t>
      </w:r>
    </w:p>
    <w:p w14:paraId="15A15657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6979F29D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proofErr w:type="spellStart"/>
      <w:r>
        <w:rPr>
          <w:rFonts w:ascii="Consolas" w:hAnsi="Consolas"/>
          <w:color w:val="333333"/>
        </w:rPr>
        <w:t>system</w:t>
      </w:r>
      <w:proofErr w:type="spellEnd"/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6",</w:t>
      </w:r>
    </w:p>
    <w:p w14:paraId="065D54E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3" //Тип записи - по вакцинации (по направлению, по ТМ-заявке, по вакцинации, по диспансерному наблюдению)</w:t>
      </w:r>
    </w:p>
    <w:p w14:paraId="458F73B8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2B572419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proofErr w:type="spellStart"/>
      <w:r>
        <w:rPr>
          <w:rFonts w:ascii="Consolas" w:hAnsi="Consolas"/>
          <w:color w:val="333333"/>
        </w:rPr>
        <w:t>system</w:t>
      </w:r>
      <w:proofErr w:type="spellEnd"/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226",</w:t>
      </w:r>
    </w:p>
    <w:p w14:paraId="4910AD25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4" //Тип записи - по диспансерному наблюдению (по направлению, по ТМ-заявке, по вакцинации, по диспансерному наблюдению)</w:t>
      </w:r>
    </w:p>
    <w:p w14:paraId="1FCF4B05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6E7DCBD7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</w:t>
      </w:r>
    </w:p>
    <w:p w14:paraId="6B01ECD1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43E6F58D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0E670428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nam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appointmentStatus</w:t>
      </w:r>
      <w:proofErr w:type="spellEnd"/>
      <w:r>
        <w:rPr>
          <w:rFonts w:ascii="Consolas" w:hAnsi="Consolas"/>
          <w:color w:val="333333"/>
        </w:rPr>
        <w:t>", //Статус записи - необязательный параметр</w:t>
      </w:r>
    </w:p>
    <w:p w14:paraId="21173585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</w:t>
      </w:r>
      <w:r>
        <w:rPr>
          <w:rFonts w:ascii="Consolas" w:hAnsi="Consolas"/>
          <w:color w:val="333333"/>
          <w:lang w:val="en-US"/>
        </w:rPr>
        <w:t>"</w:t>
      </w:r>
      <w:proofErr w:type="spellStart"/>
      <w:r>
        <w:rPr>
          <w:rFonts w:ascii="Consolas" w:hAnsi="Consolas"/>
          <w:color w:val="333333"/>
          <w:lang w:val="en-US"/>
        </w:rPr>
        <w:t>valueCodeableConcept</w:t>
      </w:r>
      <w:proofErr w:type="spellEnd"/>
      <w:r>
        <w:rPr>
          <w:rFonts w:ascii="Consolas" w:hAnsi="Consolas"/>
          <w:color w:val="333333"/>
          <w:lang w:val="en-US"/>
        </w:rPr>
        <w:t>": {</w:t>
      </w:r>
    </w:p>
    <w:p w14:paraId="126CF1A2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coding": [{</w:t>
      </w:r>
    </w:p>
    <w:p w14:paraId="787E7DCF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spellStart"/>
      <w:proofErr w:type="gramStart"/>
      <w:r>
        <w:rPr>
          <w:rFonts w:ascii="Consolas" w:hAnsi="Consolas"/>
          <w:color w:val="333333"/>
          <w:lang w:val="en-US"/>
        </w:rPr>
        <w:t>urn:http</w:t>
      </w:r>
      <w:proofErr w:type="spellEnd"/>
      <w:r>
        <w:rPr>
          <w:rFonts w:ascii="Consolas" w:hAnsi="Consolas"/>
          <w:color w:val="333333"/>
          <w:lang w:val="en-US"/>
        </w:rPr>
        <w:t>://hl7.org/</w:t>
      </w:r>
      <w:proofErr w:type="spellStart"/>
      <w:r>
        <w:rPr>
          <w:rFonts w:ascii="Consolas" w:hAnsi="Consolas"/>
          <w:color w:val="333333"/>
          <w:lang w:val="en-US"/>
        </w:rPr>
        <w:t>fhir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ValueSet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appointmentstatus</w:t>
      </w:r>
      <w:proofErr w:type="spellEnd"/>
      <w:proofErr w:type="gramEnd"/>
      <w:r>
        <w:rPr>
          <w:rFonts w:ascii="Consolas" w:hAnsi="Consolas"/>
          <w:color w:val="333333"/>
          <w:lang w:val="en-US"/>
        </w:rPr>
        <w:t>",</w:t>
      </w:r>
    </w:p>
    <w:p w14:paraId="27AD639D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booked</w:t>
      </w:r>
      <w:proofErr w:type="spellEnd"/>
      <w:r>
        <w:rPr>
          <w:rFonts w:ascii="Consolas" w:hAnsi="Consolas"/>
          <w:color w:val="333333"/>
        </w:rPr>
        <w:t xml:space="preserve">" //Статус записи на прием - Запись оформлена (Статус записи на прием </w:t>
      </w:r>
      <w:proofErr w:type="spellStart"/>
      <w:r>
        <w:rPr>
          <w:rFonts w:ascii="Consolas" w:hAnsi="Consolas"/>
          <w:color w:val="333333"/>
        </w:rPr>
        <w:t>booked</w:t>
      </w:r>
      <w:proofErr w:type="spellEnd"/>
      <w:r>
        <w:rPr>
          <w:rFonts w:ascii="Consolas" w:hAnsi="Consolas"/>
          <w:color w:val="333333"/>
        </w:rPr>
        <w:t xml:space="preserve"> - Запись оформлена </w:t>
      </w:r>
      <w:proofErr w:type="spellStart"/>
      <w:r>
        <w:rPr>
          <w:rFonts w:ascii="Consolas" w:hAnsi="Consolas"/>
          <w:color w:val="333333"/>
        </w:rPr>
        <w:t>fulfilled</w:t>
      </w:r>
      <w:proofErr w:type="spellEnd"/>
      <w:r>
        <w:rPr>
          <w:rFonts w:ascii="Consolas" w:hAnsi="Consolas"/>
          <w:color w:val="333333"/>
        </w:rPr>
        <w:t xml:space="preserve"> - Посещение состоялось </w:t>
      </w:r>
      <w:proofErr w:type="spellStart"/>
      <w:r>
        <w:rPr>
          <w:rFonts w:ascii="Consolas" w:hAnsi="Consolas"/>
          <w:color w:val="333333"/>
        </w:rPr>
        <w:t>noshow</w:t>
      </w:r>
      <w:proofErr w:type="spellEnd"/>
      <w:r>
        <w:rPr>
          <w:rFonts w:ascii="Consolas" w:hAnsi="Consolas"/>
          <w:color w:val="333333"/>
        </w:rPr>
        <w:t xml:space="preserve"> - Пациент не явился </w:t>
      </w:r>
      <w:proofErr w:type="spellStart"/>
      <w:r>
        <w:rPr>
          <w:rFonts w:ascii="Consolas" w:hAnsi="Consolas"/>
          <w:color w:val="333333"/>
        </w:rPr>
        <w:t>cancelled</w:t>
      </w:r>
      <w:proofErr w:type="spellEnd"/>
      <w:r>
        <w:rPr>
          <w:rFonts w:ascii="Consolas" w:hAnsi="Consolas"/>
          <w:color w:val="333333"/>
        </w:rPr>
        <w:t xml:space="preserve"> - Запись отменена)</w:t>
      </w:r>
    </w:p>
    <w:p w14:paraId="41D349CA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        </w:t>
      </w:r>
      <w:r>
        <w:rPr>
          <w:rFonts w:ascii="Consolas" w:hAnsi="Consolas"/>
          <w:color w:val="333333"/>
          <w:lang w:val="en-US"/>
        </w:rPr>
        <w:t>}, {</w:t>
      </w:r>
    </w:p>
    <w:p w14:paraId="61C2965C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spellStart"/>
      <w:proofErr w:type="gramStart"/>
      <w:r>
        <w:rPr>
          <w:rFonts w:ascii="Consolas" w:hAnsi="Consolas"/>
          <w:color w:val="333333"/>
          <w:lang w:val="en-US"/>
        </w:rPr>
        <w:t>urn:http</w:t>
      </w:r>
      <w:proofErr w:type="spellEnd"/>
      <w:r>
        <w:rPr>
          <w:rFonts w:ascii="Consolas" w:hAnsi="Consolas"/>
          <w:color w:val="333333"/>
          <w:lang w:val="en-US"/>
        </w:rPr>
        <w:t>://hl7.org/</w:t>
      </w:r>
      <w:proofErr w:type="spellStart"/>
      <w:r>
        <w:rPr>
          <w:rFonts w:ascii="Consolas" w:hAnsi="Consolas"/>
          <w:color w:val="333333"/>
          <w:lang w:val="en-US"/>
        </w:rPr>
        <w:t>fhir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ValueSet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appointmentstatus</w:t>
      </w:r>
      <w:proofErr w:type="spellEnd"/>
      <w:proofErr w:type="gramEnd"/>
      <w:r>
        <w:rPr>
          <w:rFonts w:ascii="Consolas" w:hAnsi="Consolas"/>
          <w:color w:val="333333"/>
          <w:lang w:val="en-US"/>
        </w:rPr>
        <w:t>",</w:t>
      </w:r>
    </w:p>
    <w:p w14:paraId="010F284F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fulfilled</w:t>
      </w:r>
      <w:proofErr w:type="spellEnd"/>
      <w:r>
        <w:rPr>
          <w:rFonts w:ascii="Consolas" w:hAnsi="Consolas"/>
          <w:color w:val="333333"/>
        </w:rPr>
        <w:t xml:space="preserve">" //Статус записи на прием - Посещение состоялось (Статус записи на прием </w:t>
      </w:r>
      <w:proofErr w:type="spellStart"/>
      <w:r>
        <w:rPr>
          <w:rFonts w:ascii="Consolas" w:hAnsi="Consolas"/>
          <w:color w:val="333333"/>
        </w:rPr>
        <w:t>booked</w:t>
      </w:r>
      <w:proofErr w:type="spellEnd"/>
      <w:r>
        <w:rPr>
          <w:rFonts w:ascii="Consolas" w:hAnsi="Consolas"/>
          <w:color w:val="333333"/>
        </w:rPr>
        <w:t xml:space="preserve"> - Запись оформлена </w:t>
      </w:r>
      <w:proofErr w:type="spellStart"/>
      <w:r>
        <w:rPr>
          <w:rFonts w:ascii="Consolas" w:hAnsi="Consolas"/>
          <w:color w:val="333333"/>
        </w:rPr>
        <w:t>fulfilled</w:t>
      </w:r>
      <w:proofErr w:type="spellEnd"/>
      <w:r>
        <w:rPr>
          <w:rFonts w:ascii="Consolas" w:hAnsi="Consolas"/>
          <w:color w:val="333333"/>
        </w:rPr>
        <w:t xml:space="preserve"> - Посещение состоялось </w:t>
      </w:r>
      <w:proofErr w:type="spellStart"/>
      <w:r>
        <w:rPr>
          <w:rFonts w:ascii="Consolas" w:hAnsi="Consolas"/>
          <w:color w:val="333333"/>
        </w:rPr>
        <w:t>noshow</w:t>
      </w:r>
      <w:proofErr w:type="spellEnd"/>
      <w:r>
        <w:rPr>
          <w:rFonts w:ascii="Consolas" w:hAnsi="Consolas"/>
          <w:color w:val="333333"/>
        </w:rPr>
        <w:t xml:space="preserve"> - Пациент не явился </w:t>
      </w:r>
      <w:proofErr w:type="spellStart"/>
      <w:r>
        <w:rPr>
          <w:rFonts w:ascii="Consolas" w:hAnsi="Consolas"/>
          <w:color w:val="333333"/>
        </w:rPr>
        <w:t>cancelled</w:t>
      </w:r>
      <w:proofErr w:type="spellEnd"/>
      <w:r>
        <w:rPr>
          <w:rFonts w:ascii="Consolas" w:hAnsi="Consolas"/>
          <w:color w:val="333333"/>
        </w:rPr>
        <w:t xml:space="preserve"> - Запись отменена)</w:t>
      </w:r>
    </w:p>
    <w:p w14:paraId="3D8A0CD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        </w:t>
      </w:r>
      <w:r>
        <w:rPr>
          <w:rFonts w:ascii="Consolas" w:hAnsi="Consolas"/>
          <w:color w:val="333333"/>
          <w:lang w:val="en-US"/>
        </w:rPr>
        <w:t>}, {</w:t>
      </w:r>
    </w:p>
    <w:p w14:paraId="741C0333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spellStart"/>
      <w:proofErr w:type="gramStart"/>
      <w:r>
        <w:rPr>
          <w:rFonts w:ascii="Consolas" w:hAnsi="Consolas"/>
          <w:color w:val="333333"/>
          <w:lang w:val="en-US"/>
        </w:rPr>
        <w:t>urn:http</w:t>
      </w:r>
      <w:proofErr w:type="spellEnd"/>
      <w:r>
        <w:rPr>
          <w:rFonts w:ascii="Consolas" w:hAnsi="Consolas"/>
          <w:color w:val="333333"/>
          <w:lang w:val="en-US"/>
        </w:rPr>
        <w:t>://hl7.org/</w:t>
      </w:r>
      <w:proofErr w:type="spellStart"/>
      <w:r>
        <w:rPr>
          <w:rFonts w:ascii="Consolas" w:hAnsi="Consolas"/>
          <w:color w:val="333333"/>
          <w:lang w:val="en-US"/>
        </w:rPr>
        <w:t>fhir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ValueSet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appointmentstatus</w:t>
      </w:r>
      <w:proofErr w:type="spellEnd"/>
      <w:proofErr w:type="gramEnd"/>
      <w:r>
        <w:rPr>
          <w:rFonts w:ascii="Consolas" w:hAnsi="Consolas"/>
          <w:color w:val="333333"/>
          <w:lang w:val="en-US"/>
        </w:rPr>
        <w:t>",</w:t>
      </w:r>
    </w:p>
    <w:p w14:paraId="71B3B86E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noshow</w:t>
      </w:r>
      <w:proofErr w:type="spellEnd"/>
      <w:r>
        <w:rPr>
          <w:rFonts w:ascii="Consolas" w:hAnsi="Consolas"/>
          <w:color w:val="333333"/>
        </w:rPr>
        <w:t xml:space="preserve">" //Статус записи на прием - Пациент не явился (Статус записи на прием </w:t>
      </w:r>
      <w:proofErr w:type="spellStart"/>
      <w:r>
        <w:rPr>
          <w:rFonts w:ascii="Consolas" w:hAnsi="Consolas"/>
          <w:color w:val="333333"/>
        </w:rPr>
        <w:t>booked</w:t>
      </w:r>
      <w:proofErr w:type="spellEnd"/>
      <w:r>
        <w:rPr>
          <w:rFonts w:ascii="Consolas" w:hAnsi="Consolas"/>
          <w:color w:val="333333"/>
        </w:rPr>
        <w:t xml:space="preserve"> - Запись оформлена </w:t>
      </w:r>
      <w:proofErr w:type="spellStart"/>
      <w:r>
        <w:rPr>
          <w:rFonts w:ascii="Consolas" w:hAnsi="Consolas"/>
          <w:color w:val="333333"/>
        </w:rPr>
        <w:t>fulfilled</w:t>
      </w:r>
      <w:proofErr w:type="spellEnd"/>
      <w:r>
        <w:rPr>
          <w:rFonts w:ascii="Consolas" w:hAnsi="Consolas"/>
          <w:color w:val="333333"/>
        </w:rPr>
        <w:t xml:space="preserve"> - Посещение состоялось </w:t>
      </w:r>
      <w:proofErr w:type="spellStart"/>
      <w:r>
        <w:rPr>
          <w:rFonts w:ascii="Consolas" w:hAnsi="Consolas"/>
          <w:color w:val="333333"/>
        </w:rPr>
        <w:t>noshow</w:t>
      </w:r>
      <w:proofErr w:type="spellEnd"/>
      <w:r>
        <w:rPr>
          <w:rFonts w:ascii="Consolas" w:hAnsi="Consolas"/>
          <w:color w:val="333333"/>
        </w:rPr>
        <w:t xml:space="preserve"> - Пациент не явился </w:t>
      </w:r>
      <w:proofErr w:type="spellStart"/>
      <w:r>
        <w:rPr>
          <w:rFonts w:ascii="Consolas" w:hAnsi="Consolas"/>
          <w:color w:val="333333"/>
        </w:rPr>
        <w:t>cancelled</w:t>
      </w:r>
      <w:proofErr w:type="spellEnd"/>
      <w:r>
        <w:rPr>
          <w:rFonts w:ascii="Consolas" w:hAnsi="Consolas"/>
          <w:color w:val="333333"/>
        </w:rPr>
        <w:t xml:space="preserve"> - Запись отменена)</w:t>
      </w:r>
    </w:p>
    <w:p w14:paraId="16B74C60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        </w:t>
      </w:r>
      <w:r>
        <w:rPr>
          <w:rFonts w:ascii="Consolas" w:hAnsi="Consolas"/>
          <w:color w:val="333333"/>
          <w:lang w:val="en-US"/>
        </w:rPr>
        <w:t>}, {</w:t>
      </w:r>
    </w:p>
    <w:p w14:paraId="10F9AE75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spellStart"/>
      <w:proofErr w:type="gramStart"/>
      <w:r>
        <w:rPr>
          <w:rFonts w:ascii="Consolas" w:hAnsi="Consolas"/>
          <w:color w:val="333333"/>
          <w:lang w:val="en-US"/>
        </w:rPr>
        <w:t>urn:http</w:t>
      </w:r>
      <w:proofErr w:type="spellEnd"/>
      <w:r>
        <w:rPr>
          <w:rFonts w:ascii="Consolas" w:hAnsi="Consolas"/>
          <w:color w:val="333333"/>
          <w:lang w:val="en-US"/>
        </w:rPr>
        <w:t>://hl7.org/</w:t>
      </w:r>
      <w:proofErr w:type="spellStart"/>
      <w:r>
        <w:rPr>
          <w:rFonts w:ascii="Consolas" w:hAnsi="Consolas"/>
          <w:color w:val="333333"/>
          <w:lang w:val="en-US"/>
        </w:rPr>
        <w:t>fhir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ValueSet</w:t>
      </w:r>
      <w:proofErr w:type="spellEnd"/>
      <w:r>
        <w:rPr>
          <w:rFonts w:ascii="Consolas" w:hAnsi="Consolas"/>
          <w:color w:val="333333"/>
          <w:lang w:val="en-US"/>
        </w:rPr>
        <w:t>/</w:t>
      </w:r>
      <w:proofErr w:type="spellStart"/>
      <w:r>
        <w:rPr>
          <w:rFonts w:ascii="Consolas" w:hAnsi="Consolas"/>
          <w:color w:val="333333"/>
          <w:lang w:val="en-US"/>
        </w:rPr>
        <w:t>appointmentstatus</w:t>
      </w:r>
      <w:proofErr w:type="spellEnd"/>
      <w:proofErr w:type="gramEnd"/>
      <w:r>
        <w:rPr>
          <w:rFonts w:ascii="Consolas" w:hAnsi="Consolas"/>
          <w:color w:val="333333"/>
          <w:lang w:val="en-US"/>
        </w:rPr>
        <w:t>",</w:t>
      </w:r>
    </w:p>
    <w:p w14:paraId="55A67F17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cancelled</w:t>
      </w:r>
      <w:proofErr w:type="spellEnd"/>
      <w:r>
        <w:rPr>
          <w:rFonts w:ascii="Consolas" w:hAnsi="Consolas"/>
          <w:color w:val="333333"/>
        </w:rPr>
        <w:t xml:space="preserve">" //Статус записи на прием - Запись отменена (Статус записи на прием </w:t>
      </w:r>
      <w:proofErr w:type="spellStart"/>
      <w:r>
        <w:rPr>
          <w:rFonts w:ascii="Consolas" w:hAnsi="Consolas"/>
          <w:color w:val="333333"/>
        </w:rPr>
        <w:t>booked</w:t>
      </w:r>
      <w:proofErr w:type="spellEnd"/>
      <w:r>
        <w:rPr>
          <w:rFonts w:ascii="Consolas" w:hAnsi="Consolas"/>
          <w:color w:val="333333"/>
        </w:rPr>
        <w:t xml:space="preserve"> - Запись оформлена </w:t>
      </w:r>
      <w:proofErr w:type="spellStart"/>
      <w:r>
        <w:rPr>
          <w:rFonts w:ascii="Consolas" w:hAnsi="Consolas"/>
          <w:color w:val="333333"/>
        </w:rPr>
        <w:t>fulfilled</w:t>
      </w:r>
      <w:proofErr w:type="spellEnd"/>
      <w:r>
        <w:rPr>
          <w:rFonts w:ascii="Consolas" w:hAnsi="Consolas"/>
          <w:color w:val="333333"/>
        </w:rPr>
        <w:t xml:space="preserve"> - Посещение состоялось </w:t>
      </w:r>
      <w:proofErr w:type="spellStart"/>
      <w:r>
        <w:rPr>
          <w:rFonts w:ascii="Consolas" w:hAnsi="Consolas"/>
          <w:color w:val="333333"/>
        </w:rPr>
        <w:t>noshow</w:t>
      </w:r>
      <w:proofErr w:type="spellEnd"/>
      <w:r>
        <w:rPr>
          <w:rFonts w:ascii="Consolas" w:hAnsi="Consolas"/>
          <w:color w:val="333333"/>
        </w:rPr>
        <w:t xml:space="preserve"> - Пациент не явился </w:t>
      </w:r>
      <w:proofErr w:type="spellStart"/>
      <w:r>
        <w:rPr>
          <w:rFonts w:ascii="Consolas" w:hAnsi="Consolas"/>
          <w:color w:val="333333"/>
        </w:rPr>
        <w:t>cancelled</w:t>
      </w:r>
      <w:proofErr w:type="spellEnd"/>
      <w:r>
        <w:rPr>
          <w:rFonts w:ascii="Consolas" w:hAnsi="Consolas"/>
          <w:color w:val="333333"/>
        </w:rPr>
        <w:t xml:space="preserve"> - Запись отменена)</w:t>
      </w:r>
    </w:p>
    <w:p w14:paraId="6F668539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4B11BCD0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</w:t>
      </w:r>
    </w:p>
    <w:p w14:paraId="028560FE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51E69330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15A98B02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nam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cardId</w:t>
      </w:r>
      <w:proofErr w:type="spellEnd"/>
      <w:r>
        <w:rPr>
          <w:rFonts w:ascii="Consolas" w:hAnsi="Consolas"/>
          <w:color w:val="333333"/>
        </w:rPr>
        <w:t>",</w:t>
      </w:r>
    </w:p>
    <w:p w14:paraId="24468BC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valueString</w:t>
      </w:r>
      <w:proofErr w:type="spellEnd"/>
      <w:r>
        <w:rPr>
          <w:rFonts w:ascii="Consolas" w:hAnsi="Consolas"/>
          <w:color w:val="333333"/>
        </w:rPr>
        <w:t xml:space="preserve">": "512451409" //Идентификатор карты диспансерного учета. Необязательный параметр. Может быть передан, если не передан параметр </w:t>
      </w:r>
      <w:proofErr w:type="spellStart"/>
      <w:r>
        <w:rPr>
          <w:rFonts w:ascii="Consolas" w:hAnsi="Consolas"/>
          <w:color w:val="333333"/>
        </w:rPr>
        <w:t>appointmentTypeId</w:t>
      </w:r>
      <w:proofErr w:type="spellEnd"/>
      <w:r>
        <w:rPr>
          <w:rFonts w:ascii="Consolas" w:hAnsi="Consolas"/>
          <w:color w:val="333333"/>
        </w:rPr>
        <w:t xml:space="preserve"> и не переданы параметры </w:t>
      </w:r>
      <w:proofErr w:type="spellStart"/>
      <w:r>
        <w:rPr>
          <w:rFonts w:ascii="Consolas" w:hAnsi="Consolas"/>
          <w:color w:val="333333"/>
        </w:rPr>
        <w:t>tmRequest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</w:rPr>
        <w:t>referralId</w:t>
      </w:r>
      <w:proofErr w:type="spellEnd"/>
      <w:r>
        <w:rPr>
          <w:rFonts w:ascii="Consolas" w:hAnsi="Consolas"/>
          <w:color w:val="333333"/>
        </w:rPr>
        <w:t xml:space="preserve"> и </w:t>
      </w:r>
      <w:proofErr w:type="spellStart"/>
      <w:r>
        <w:rPr>
          <w:rFonts w:ascii="Consolas" w:hAnsi="Consolas"/>
          <w:color w:val="333333"/>
        </w:rPr>
        <w:t>infectionId</w:t>
      </w:r>
      <w:proofErr w:type="spellEnd"/>
      <w:r>
        <w:rPr>
          <w:rFonts w:ascii="Consolas" w:hAnsi="Consolas"/>
          <w:color w:val="333333"/>
        </w:rPr>
        <w:t>. Должен отсутствовать во всех остальных случаях</w:t>
      </w:r>
    </w:p>
    <w:p w14:paraId="416DA9D6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27194E56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nam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tmRequestId</w:t>
      </w:r>
      <w:proofErr w:type="spellEnd"/>
      <w:r>
        <w:rPr>
          <w:rFonts w:ascii="Consolas" w:hAnsi="Consolas"/>
          <w:color w:val="333333"/>
        </w:rPr>
        <w:t>",</w:t>
      </w:r>
    </w:p>
    <w:p w14:paraId="10DEF9AF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valueString</w:t>
      </w:r>
      <w:proofErr w:type="spellEnd"/>
      <w:r>
        <w:rPr>
          <w:rFonts w:ascii="Consolas" w:hAnsi="Consolas"/>
          <w:color w:val="333333"/>
        </w:rPr>
        <w:t xml:space="preserve">": "TMC0820NU8D00" //Идентификатор ТМ-заявки. Необязательный параметр. Может быть передан, если не передан параметр </w:t>
      </w:r>
      <w:proofErr w:type="spellStart"/>
      <w:r>
        <w:rPr>
          <w:rFonts w:ascii="Consolas" w:hAnsi="Consolas"/>
          <w:color w:val="333333"/>
        </w:rPr>
        <w:t>appointmentTypeId</w:t>
      </w:r>
      <w:proofErr w:type="spellEnd"/>
      <w:r>
        <w:rPr>
          <w:rFonts w:ascii="Consolas" w:hAnsi="Consolas"/>
          <w:color w:val="333333"/>
        </w:rPr>
        <w:t xml:space="preserve"> и не передан</w:t>
      </w:r>
      <w:r>
        <w:rPr>
          <w:rFonts w:ascii="Consolas" w:hAnsi="Consolas"/>
          <w:color w:val="333333"/>
        </w:rPr>
        <w:lastRenderedPageBreak/>
        <w:t xml:space="preserve">ы параметры </w:t>
      </w:r>
      <w:proofErr w:type="spellStart"/>
      <w:r>
        <w:rPr>
          <w:rFonts w:ascii="Consolas" w:hAnsi="Consolas"/>
          <w:color w:val="333333"/>
        </w:rPr>
        <w:t>card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</w:rPr>
        <w:t>referralId</w:t>
      </w:r>
      <w:proofErr w:type="spellEnd"/>
      <w:r>
        <w:rPr>
          <w:rFonts w:ascii="Consolas" w:hAnsi="Consolas"/>
          <w:color w:val="333333"/>
        </w:rPr>
        <w:t xml:space="preserve"> и </w:t>
      </w:r>
      <w:proofErr w:type="spellStart"/>
      <w:r>
        <w:rPr>
          <w:rFonts w:ascii="Consolas" w:hAnsi="Consolas"/>
          <w:color w:val="333333"/>
        </w:rPr>
        <w:t>infectionId</w:t>
      </w:r>
      <w:proofErr w:type="spellEnd"/>
      <w:r>
        <w:rPr>
          <w:rFonts w:ascii="Consolas" w:hAnsi="Consolas"/>
          <w:color w:val="333333"/>
        </w:rPr>
        <w:t>. Должен отсутствовать во всех остальных случаях</w:t>
      </w:r>
    </w:p>
    <w:p w14:paraId="551D6A24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647DD06D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nam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referralId</w:t>
      </w:r>
      <w:proofErr w:type="spellEnd"/>
      <w:r>
        <w:rPr>
          <w:rFonts w:ascii="Consolas" w:hAnsi="Consolas"/>
          <w:color w:val="333333"/>
        </w:rPr>
        <w:t>",</w:t>
      </w:r>
    </w:p>
    <w:p w14:paraId="49B1CE46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valueString</w:t>
      </w:r>
      <w:proofErr w:type="spellEnd"/>
      <w:r>
        <w:rPr>
          <w:rFonts w:ascii="Consolas" w:hAnsi="Consolas"/>
          <w:color w:val="333333"/>
        </w:rPr>
        <w:t xml:space="preserve">": "78164028008644" //Номер направления. Необязательный параметр. Может быть передан, если не передан параметр </w:t>
      </w:r>
      <w:proofErr w:type="spellStart"/>
      <w:r>
        <w:rPr>
          <w:rFonts w:ascii="Consolas" w:hAnsi="Consolas"/>
          <w:color w:val="333333"/>
        </w:rPr>
        <w:t>appointmentTypeId</w:t>
      </w:r>
      <w:proofErr w:type="spellEnd"/>
      <w:r>
        <w:rPr>
          <w:rFonts w:ascii="Consolas" w:hAnsi="Consolas"/>
          <w:color w:val="333333"/>
        </w:rPr>
        <w:t xml:space="preserve"> и не переданы параметры </w:t>
      </w:r>
      <w:proofErr w:type="spellStart"/>
      <w:r>
        <w:rPr>
          <w:rFonts w:ascii="Consolas" w:hAnsi="Consolas"/>
          <w:color w:val="333333"/>
        </w:rPr>
        <w:t>card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</w:rPr>
        <w:t>tmRequestId</w:t>
      </w:r>
      <w:proofErr w:type="spellEnd"/>
      <w:r>
        <w:rPr>
          <w:rFonts w:ascii="Consolas" w:hAnsi="Consolas"/>
          <w:color w:val="333333"/>
        </w:rPr>
        <w:t xml:space="preserve"> и </w:t>
      </w:r>
      <w:proofErr w:type="spellStart"/>
      <w:r>
        <w:rPr>
          <w:rFonts w:ascii="Consolas" w:hAnsi="Consolas"/>
          <w:color w:val="333333"/>
        </w:rPr>
        <w:t>infectionId</w:t>
      </w:r>
      <w:proofErr w:type="spellEnd"/>
      <w:r>
        <w:rPr>
          <w:rFonts w:ascii="Consolas" w:hAnsi="Consolas"/>
          <w:color w:val="333333"/>
        </w:rPr>
        <w:t>. Должен отсутствовать во всех остальных случаях</w:t>
      </w:r>
    </w:p>
    <w:p w14:paraId="454323C1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, {</w:t>
      </w:r>
    </w:p>
    <w:p w14:paraId="3BBF722A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name</w:t>
      </w:r>
      <w:proofErr w:type="spellEnd"/>
      <w:r>
        <w:rPr>
          <w:rFonts w:ascii="Consolas" w:hAnsi="Consolas"/>
          <w:color w:val="333333"/>
        </w:rPr>
        <w:t>": "</w:t>
      </w:r>
      <w:proofErr w:type="spellStart"/>
      <w:r>
        <w:rPr>
          <w:rFonts w:ascii="Consolas" w:hAnsi="Consolas"/>
          <w:color w:val="333333"/>
        </w:rPr>
        <w:t>infectionId</w:t>
      </w:r>
      <w:proofErr w:type="spellEnd"/>
      <w:r>
        <w:rPr>
          <w:rFonts w:ascii="Consolas" w:hAnsi="Consolas"/>
          <w:color w:val="333333"/>
        </w:rPr>
        <w:t xml:space="preserve">", //Массив кодов инфекций. Необязательный параметр. Может быть передан, если не передан параметр </w:t>
      </w:r>
      <w:proofErr w:type="spellStart"/>
      <w:r>
        <w:rPr>
          <w:rFonts w:ascii="Consolas" w:hAnsi="Consolas"/>
          <w:color w:val="333333"/>
        </w:rPr>
        <w:t>appointmentTypeId</w:t>
      </w:r>
      <w:proofErr w:type="spellEnd"/>
      <w:r>
        <w:rPr>
          <w:rFonts w:ascii="Consolas" w:hAnsi="Consolas"/>
          <w:color w:val="333333"/>
        </w:rPr>
        <w:t xml:space="preserve"> и не переданы параметры </w:t>
      </w:r>
      <w:proofErr w:type="spellStart"/>
      <w:r>
        <w:rPr>
          <w:rFonts w:ascii="Consolas" w:hAnsi="Consolas"/>
          <w:color w:val="333333"/>
        </w:rPr>
        <w:t>cardId</w:t>
      </w:r>
      <w:proofErr w:type="spellEnd"/>
      <w:r>
        <w:rPr>
          <w:rFonts w:ascii="Consolas" w:hAnsi="Consolas"/>
          <w:color w:val="333333"/>
        </w:rPr>
        <w:t xml:space="preserve">, </w:t>
      </w:r>
      <w:proofErr w:type="spellStart"/>
      <w:r>
        <w:rPr>
          <w:rFonts w:ascii="Consolas" w:hAnsi="Consolas"/>
          <w:color w:val="333333"/>
        </w:rPr>
        <w:t>tmRequestId</w:t>
      </w:r>
      <w:proofErr w:type="spellEnd"/>
      <w:r>
        <w:rPr>
          <w:rFonts w:ascii="Consolas" w:hAnsi="Consolas"/>
          <w:color w:val="333333"/>
        </w:rPr>
        <w:t xml:space="preserve"> и </w:t>
      </w:r>
      <w:proofErr w:type="spellStart"/>
      <w:r>
        <w:rPr>
          <w:rFonts w:ascii="Consolas" w:hAnsi="Consolas"/>
          <w:color w:val="333333"/>
        </w:rPr>
        <w:t>referralId</w:t>
      </w:r>
      <w:proofErr w:type="spellEnd"/>
      <w:r>
        <w:rPr>
          <w:rFonts w:ascii="Consolas" w:hAnsi="Consolas"/>
          <w:color w:val="333333"/>
        </w:rPr>
        <w:t>. Должен отсутствовать во всех остальных случаях</w:t>
      </w:r>
    </w:p>
    <w:p w14:paraId="3A8B80F0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"</w:t>
      </w:r>
      <w:proofErr w:type="spellStart"/>
      <w:r>
        <w:rPr>
          <w:rFonts w:ascii="Consolas" w:hAnsi="Consolas"/>
          <w:color w:val="333333"/>
        </w:rPr>
        <w:t>valueCodeableConcept</w:t>
      </w:r>
      <w:proofErr w:type="spellEnd"/>
      <w:r>
        <w:rPr>
          <w:rFonts w:ascii="Consolas" w:hAnsi="Consolas"/>
          <w:color w:val="333333"/>
        </w:rPr>
        <w:t>": {</w:t>
      </w:r>
    </w:p>
    <w:p w14:paraId="14DE3C33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proofErr w:type="spellStart"/>
      <w:r>
        <w:rPr>
          <w:rFonts w:ascii="Consolas" w:hAnsi="Consolas"/>
          <w:color w:val="333333"/>
        </w:rPr>
        <w:t>coding</w:t>
      </w:r>
      <w:proofErr w:type="spellEnd"/>
      <w:r>
        <w:rPr>
          <w:rFonts w:ascii="Consolas" w:hAnsi="Consolas"/>
          <w:color w:val="333333"/>
        </w:rPr>
        <w:t>": [{</w:t>
      </w:r>
    </w:p>
    <w:p w14:paraId="2CB82F2B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proofErr w:type="spellStart"/>
      <w:r>
        <w:rPr>
          <w:rFonts w:ascii="Consolas" w:hAnsi="Consolas"/>
          <w:color w:val="333333"/>
        </w:rPr>
        <w:t>system</w:t>
      </w:r>
      <w:proofErr w:type="spellEnd"/>
      <w:r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1.2.643.2.69.1.1.1.130",</w:t>
      </w:r>
    </w:p>
    <w:p w14:paraId="30F658C4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proofErr w:type="spellStart"/>
      <w:r>
        <w:rPr>
          <w:rFonts w:ascii="Consolas" w:hAnsi="Consolas"/>
          <w:color w:val="333333"/>
        </w:rPr>
        <w:t>code</w:t>
      </w:r>
      <w:proofErr w:type="spellEnd"/>
      <w:r>
        <w:rPr>
          <w:rFonts w:ascii="Consolas" w:hAnsi="Consolas"/>
          <w:color w:val="333333"/>
        </w:rPr>
        <w:t>": "3" //Код инфекции. OID справочника: 1.2.643.2.69.1.1.1.130</w:t>
      </w:r>
    </w:p>
    <w:p w14:paraId="75B8305D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</w:t>
      </w:r>
      <w:r w:rsidRPr="00CA1A85">
        <w:rPr>
          <w:rFonts w:ascii="Consolas" w:hAnsi="Consolas"/>
          <w:color w:val="333333"/>
        </w:rPr>
        <w:t>}, {</w:t>
      </w:r>
    </w:p>
    <w:p w14:paraId="362465D5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2.69.1.1.1.130",</w:t>
      </w:r>
    </w:p>
    <w:p w14:paraId="2D637492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 w:rsidRPr="00CA1A85">
        <w:rPr>
          <w:rFonts w:ascii="Consolas" w:hAnsi="Consolas"/>
          <w:color w:val="333333"/>
        </w:rPr>
        <w:t>": "5" //</w:t>
      </w:r>
      <w:r>
        <w:rPr>
          <w:rFonts w:ascii="Consolas" w:hAnsi="Consolas"/>
          <w:color w:val="333333"/>
        </w:rPr>
        <w:t>Код</w:t>
      </w:r>
      <w:r w:rsidRPr="00CA1A85">
        <w:rPr>
          <w:rFonts w:ascii="Consolas" w:hAnsi="Consolas"/>
          <w:color w:val="333333"/>
        </w:rPr>
        <w:t xml:space="preserve"> </w:t>
      </w:r>
      <w:r>
        <w:rPr>
          <w:rFonts w:ascii="Consolas" w:hAnsi="Consolas"/>
          <w:color w:val="333333"/>
        </w:rPr>
        <w:t>инфекции</w:t>
      </w:r>
      <w:r w:rsidRPr="00CA1A85">
        <w:rPr>
          <w:rFonts w:ascii="Consolas" w:hAnsi="Consolas"/>
          <w:color w:val="333333"/>
        </w:rPr>
        <w:t xml:space="preserve">. </w:t>
      </w:r>
      <w:r>
        <w:rPr>
          <w:rFonts w:ascii="Consolas" w:hAnsi="Consolas"/>
          <w:color w:val="333333"/>
        </w:rPr>
        <w:t>OID справочника: 1.2.643.2.69.1.1.1.130</w:t>
      </w:r>
    </w:p>
    <w:p w14:paraId="5B7BD6DC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38EE9D40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</w:t>
      </w:r>
    </w:p>
    <w:p w14:paraId="3513663C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4445D84C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}</w:t>
      </w:r>
    </w:p>
    <w:p w14:paraId="4687C6E8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]</w:t>
      </w:r>
    </w:p>
    <w:p w14:paraId="61E69051" w14:textId="77777777" w:rsidR="00951D6E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}</w:t>
      </w:r>
    </w:p>
    <w:p w14:paraId="653B4BB0" w14:textId="77777777" w:rsidR="00951D6E" w:rsidRDefault="00951D6E" w:rsidP="00036BB9">
      <w:pPr>
        <w:pStyle w:val="30"/>
        <w:numPr>
          <w:ilvl w:val="2"/>
          <w:numId w:val="27"/>
        </w:numPr>
      </w:pPr>
      <w:bookmarkStart w:id="50" w:name="_Toc97124230"/>
      <w:bookmarkStart w:id="51" w:name="_Toc165042513"/>
      <w:r>
        <w:t>Ответ</w:t>
      </w:r>
      <w:bookmarkEnd w:id="50"/>
      <w:bookmarkEnd w:id="51"/>
    </w:p>
    <w:p w14:paraId="2ED39E18" w14:textId="77777777" w:rsidR="00951D6E" w:rsidRPr="00BC4667" w:rsidRDefault="00951D6E" w:rsidP="00951D6E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09"/>
        <w:contextualSpacing/>
        <w:rPr>
          <w:rFonts w:ascii="Times New Roman" w:hAnsi="Times New Roman"/>
          <w:sz w:val="28"/>
          <w:szCs w:val="28"/>
        </w:rPr>
      </w:pPr>
      <w:r w:rsidRPr="00BC4667">
        <w:rPr>
          <w:rFonts w:ascii="Times New Roman" w:hAnsi="Times New Roman"/>
          <w:sz w:val="28"/>
          <w:szCs w:val="28"/>
        </w:rPr>
        <w:t>Пример ответа метода без ошибок (медицинский работник, как медицинский ресурс):</w:t>
      </w:r>
    </w:p>
    <w:p w14:paraId="0764BB90" w14:textId="77777777" w:rsidR="00951D6E" w:rsidRDefault="00951D6E" w:rsidP="00951D6E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14:paraId="3E7C49A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>{</w:t>
      </w:r>
    </w:p>
    <w:p w14:paraId="4123147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Bundle",</w:t>
      </w:r>
    </w:p>
    <w:p w14:paraId="79D4EFE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"type": "collection",</w:t>
      </w:r>
    </w:p>
    <w:p w14:paraId="790510A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"entry": [{</w:t>
      </w:r>
    </w:p>
    <w:p w14:paraId="525C509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RelatedPerson</w:t>
      </w:r>
      <w:proofErr w:type="spellEnd"/>
      <w:r w:rsidRPr="001573EF">
        <w:rPr>
          <w:rFonts w:ascii="Consolas" w:hAnsi="Consolas"/>
          <w:color w:val="333333"/>
          <w:lang w:val="en-US"/>
        </w:rPr>
        <w:t>/78f61eac-0492-4c77-b196-6b2ab3c81a79",</w:t>
      </w:r>
    </w:p>
    <w:p w14:paraId="3A8CE28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49DA88C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RelatedPerson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5FBDA47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95C2EB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2.69.1.1.1.6.223",</w:t>
      </w:r>
    </w:p>
    <w:p w14:paraId="3079247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55345678900" </w:t>
      </w:r>
    </w:p>
    <w:p w14:paraId="3279622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75B6E8A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050825E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patient": {</w:t>
      </w:r>
    </w:p>
    <w:p w14:paraId="24A2396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Patient/175a0232-ab41-4a9c-9258-3faa02d27f03" </w:t>
      </w:r>
    </w:p>
    <w:p w14:paraId="7E81DAC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,</w:t>
      </w:r>
    </w:p>
    <w:p w14:paraId="56B29F0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name": [{</w:t>
      </w:r>
    </w:p>
    <w:p w14:paraId="1D8C3CF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family": "</w:t>
      </w:r>
      <w:proofErr w:type="spellStart"/>
      <w:r w:rsidRPr="001573EF">
        <w:rPr>
          <w:rFonts w:ascii="Consolas" w:hAnsi="Consolas"/>
          <w:color w:val="333333"/>
          <w:lang w:val="en-US"/>
        </w:rPr>
        <w:t>Иванов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, </w:t>
      </w:r>
    </w:p>
    <w:p w14:paraId="280CA78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0882C16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Иван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, </w:t>
      </w:r>
    </w:p>
    <w:p w14:paraId="1B4349F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Иванович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 </w:t>
      </w:r>
    </w:p>
    <w:p w14:paraId="7F795AA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]</w:t>
      </w:r>
    </w:p>
    <w:p w14:paraId="6D969A6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45AEE31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614B030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telecom": [{</w:t>
      </w:r>
    </w:p>
    <w:p w14:paraId="15C038A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phone",</w:t>
      </w:r>
    </w:p>
    <w:p w14:paraId="0A4A23F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8629877", </w:t>
      </w:r>
    </w:p>
    <w:p w14:paraId="5953085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use": "home"</w:t>
      </w:r>
    </w:p>
    <w:p w14:paraId="61738EE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 {</w:t>
      </w:r>
    </w:p>
    <w:p w14:paraId="293E0E9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phone",</w:t>
      </w:r>
    </w:p>
    <w:p w14:paraId="4CC23BB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79815375430", </w:t>
      </w:r>
    </w:p>
    <w:p w14:paraId="527A20F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use": "mobile"</w:t>
      </w:r>
    </w:p>
    <w:p w14:paraId="3250829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 {</w:t>
      </w:r>
    </w:p>
    <w:p w14:paraId="55AFD92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email",</w:t>
      </w:r>
    </w:p>
    <w:p w14:paraId="562A099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test@test.ru", </w:t>
      </w:r>
    </w:p>
    <w:p w14:paraId="25BE41E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use": "home"</w:t>
      </w:r>
    </w:p>
    <w:p w14:paraId="0EF29A7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0C1CFB3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4EDE05A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368AE87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{</w:t>
      </w:r>
    </w:p>
    <w:p w14:paraId="0A0554E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Schedule/d9feab49-b09b-42e4-8506-109896054311",</w:t>
      </w:r>
    </w:p>
    <w:p w14:paraId="09961D4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5EEEB31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Schedule",</w:t>
      </w:r>
    </w:p>
    <w:p w14:paraId="065A5CD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d9feab49-b09b-42e4-8506-109896054311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Schedule</w:t>
      </w:r>
    </w:p>
    <w:p w14:paraId="53A78C6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DC11F8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54E38A6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771f0cdc-2e7f-4e3a-99b1-da68d2b196c8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асписания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мед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в МИС МО</w:t>
      </w:r>
    </w:p>
    <w:p w14:paraId="3840B39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253731A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5177ABA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actor": [{</w:t>
      </w:r>
    </w:p>
    <w:p w14:paraId="770202E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reference": "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>/0cfabd28-647f-4340-abc0-4bab58e7e4e3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(</w:t>
      </w:r>
      <w:proofErr w:type="spellStart"/>
      <w:r w:rsidRPr="001573EF">
        <w:rPr>
          <w:rFonts w:ascii="Consolas" w:hAnsi="Consolas"/>
          <w:color w:val="333333"/>
          <w:lang w:val="en-US"/>
        </w:rPr>
        <w:t>по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ему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получаем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данные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о враче)</w:t>
      </w:r>
    </w:p>
    <w:p w14:paraId="2336702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</w:t>
      </w:r>
      <w:r w:rsidRPr="00475443">
        <w:rPr>
          <w:rFonts w:ascii="Consolas" w:hAnsi="Consolas"/>
          <w:color w:val="333333"/>
        </w:rPr>
        <w:t>}, {</w:t>
      </w:r>
    </w:p>
    <w:p w14:paraId="7A7A256B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>/</w:t>
      </w:r>
      <w:r w:rsidRPr="001573EF">
        <w:rPr>
          <w:rFonts w:ascii="Consolas" w:hAnsi="Consolas"/>
          <w:color w:val="333333"/>
          <w:lang w:val="en-US"/>
        </w:rPr>
        <w:t>ebb</w:t>
      </w:r>
      <w:r w:rsidRPr="00475443">
        <w:rPr>
          <w:rFonts w:ascii="Consolas" w:hAnsi="Consolas"/>
          <w:color w:val="333333"/>
        </w:rPr>
        <w:t>5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4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6-9487-47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6-9</w:t>
      </w:r>
      <w:proofErr w:type="spellStart"/>
      <w:r w:rsidRPr="001573EF">
        <w:rPr>
          <w:rFonts w:ascii="Consolas" w:hAnsi="Consolas"/>
          <w:color w:val="333333"/>
          <w:lang w:val="en-US"/>
        </w:rPr>
        <w:t>db</w:t>
      </w:r>
      <w:proofErr w:type="spellEnd"/>
      <w:r w:rsidRPr="00475443">
        <w:rPr>
          <w:rFonts w:ascii="Consolas" w:hAnsi="Consolas"/>
          <w:color w:val="333333"/>
        </w:rPr>
        <w:t>6-5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7647</w:t>
      </w:r>
      <w:r w:rsidRPr="001573EF">
        <w:rPr>
          <w:rFonts w:ascii="Consolas" w:hAnsi="Consolas"/>
          <w:color w:val="333333"/>
          <w:lang w:val="en-US"/>
        </w:rPr>
        <w:t>ed</w:t>
      </w:r>
      <w:r w:rsidRPr="00475443">
        <w:rPr>
          <w:rFonts w:ascii="Consolas" w:hAnsi="Consolas"/>
          <w:color w:val="333333"/>
        </w:rPr>
        <w:t xml:space="preserve">1485" //Ссылка на ресурс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3AFA671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, {</w:t>
      </w:r>
    </w:p>
    <w:p w14:paraId="3352BD7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>/</w:t>
      </w:r>
      <w:r w:rsidRPr="001573EF">
        <w:rPr>
          <w:rFonts w:ascii="Consolas" w:hAnsi="Consolas"/>
          <w:color w:val="333333"/>
          <w:lang w:val="en-US"/>
        </w:rPr>
        <w:t>fa</w:t>
      </w:r>
      <w:r w:rsidRPr="00475443">
        <w:rPr>
          <w:rFonts w:ascii="Consolas" w:hAnsi="Consolas"/>
          <w:color w:val="333333"/>
        </w:rPr>
        <w:t>45</w:t>
      </w:r>
      <w:proofErr w:type="spellStart"/>
      <w:r w:rsidRPr="001573EF">
        <w:rPr>
          <w:rFonts w:ascii="Consolas" w:hAnsi="Consolas"/>
          <w:color w:val="333333"/>
          <w:lang w:val="en-US"/>
        </w:rPr>
        <w:t>bc</w:t>
      </w:r>
      <w:proofErr w:type="spellEnd"/>
      <w:r w:rsidRPr="00475443">
        <w:rPr>
          <w:rFonts w:ascii="Consolas" w:hAnsi="Consolas"/>
          <w:color w:val="333333"/>
        </w:rPr>
        <w:t>1</w:t>
      </w:r>
      <w:r w:rsidRPr="001573EF">
        <w:rPr>
          <w:rFonts w:ascii="Consolas" w:hAnsi="Consolas"/>
          <w:color w:val="333333"/>
          <w:lang w:val="en-US"/>
        </w:rPr>
        <w:t>f</w:t>
      </w:r>
      <w:r w:rsidRPr="00475443">
        <w:rPr>
          <w:rFonts w:ascii="Consolas" w:hAnsi="Consolas"/>
          <w:color w:val="333333"/>
        </w:rPr>
        <w:t>-</w:t>
      </w:r>
      <w:r w:rsidRPr="001573EF">
        <w:rPr>
          <w:rFonts w:ascii="Consolas" w:hAnsi="Consolas"/>
          <w:color w:val="333333"/>
          <w:lang w:val="en-US"/>
        </w:rPr>
        <w:t>c</w:t>
      </w:r>
      <w:r w:rsidRPr="00475443">
        <w:rPr>
          <w:rFonts w:ascii="Consolas" w:hAnsi="Consolas"/>
          <w:color w:val="333333"/>
        </w:rPr>
        <w:t>8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6-4524-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9</w:t>
      </w:r>
      <w:r w:rsidRPr="001573EF">
        <w:rPr>
          <w:rFonts w:ascii="Consolas" w:hAnsi="Consolas"/>
          <w:color w:val="333333"/>
          <w:lang w:val="en-US"/>
        </w:rPr>
        <w:t>f</w:t>
      </w:r>
      <w:r w:rsidRPr="00475443">
        <w:rPr>
          <w:rFonts w:ascii="Consolas" w:hAnsi="Consolas"/>
          <w:color w:val="333333"/>
        </w:rPr>
        <w:t>7-</w:t>
      </w:r>
      <w:r w:rsidRPr="001573EF">
        <w:rPr>
          <w:rFonts w:ascii="Consolas" w:hAnsi="Consolas"/>
          <w:color w:val="333333"/>
          <w:lang w:val="en-US"/>
        </w:rPr>
        <w:t>ed</w:t>
      </w:r>
      <w:r w:rsidRPr="00475443">
        <w:rPr>
          <w:rFonts w:ascii="Consolas" w:hAnsi="Consolas"/>
          <w:color w:val="333333"/>
        </w:rPr>
        <w:t>83</w:t>
      </w:r>
      <w:r w:rsidRPr="001573EF">
        <w:rPr>
          <w:rFonts w:ascii="Consolas" w:hAnsi="Consolas"/>
          <w:color w:val="333333"/>
          <w:lang w:val="en-US"/>
        </w:rPr>
        <w:t>d</w:t>
      </w:r>
      <w:r w:rsidRPr="00475443">
        <w:rPr>
          <w:rFonts w:ascii="Consolas" w:hAnsi="Consolas"/>
          <w:color w:val="333333"/>
        </w:rPr>
        <w:t>441626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 xml:space="preserve">" //Ссылка на ресурс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083A863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483B067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1B73654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35007C0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6EA202D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>/0cfabd28-647f-4340-abc0-4bab58e7e4e3",</w:t>
      </w:r>
    </w:p>
    <w:p w14:paraId="5853A8B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1C7CD17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7B7BCF2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0cfabd28-647f-4340-abc0-4bab58e7e4e3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</w:p>
    <w:p w14:paraId="57C671E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30D161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url</w:t>
      </w:r>
      <w:proofErr w:type="spellEnd"/>
      <w:r w:rsidRPr="001573EF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14:paraId="58165D4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6D04773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F5EEC7F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CA1A85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2.69.1.1.1.223",</w:t>
      </w:r>
    </w:p>
    <w:p w14:paraId="57A3AAD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 w:rsidRPr="00475443">
        <w:rPr>
          <w:rFonts w:ascii="Consolas" w:hAnsi="Consolas"/>
          <w:color w:val="333333"/>
        </w:rPr>
        <w:t>на прием</w:t>
      </w:r>
      <w:proofErr w:type="gramEnd"/>
      <w:r w:rsidRPr="00475443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 xml:space="preserve">тся значение 4 - другие категории в списке </w:t>
      </w:r>
      <w:r w:rsidRPr="001573EF">
        <w:rPr>
          <w:rFonts w:ascii="Consolas" w:hAnsi="Consolas"/>
          <w:color w:val="333333"/>
          <w:lang w:val="en-US"/>
        </w:rPr>
        <w:t>coding</w:t>
      </w:r>
      <w:r w:rsidRPr="00475443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CDEBB4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lastRenderedPageBreak/>
        <w:t xml:space="preserve">                                }, {</w:t>
      </w:r>
    </w:p>
    <w:p w14:paraId="47C24D5B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2.69.1.1.1.223",</w:t>
      </w:r>
    </w:p>
    <w:p w14:paraId="041E845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 w:rsidRPr="00475443">
        <w:rPr>
          <w:rFonts w:ascii="Consolas" w:hAnsi="Consolas"/>
          <w:color w:val="333333"/>
        </w:rPr>
        <w:t>на прием</w:t>
      </w:r>
      <w:proofErr w:type="gramEnd"/>
      <w:r w:rsidRPr="00475443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 xml:space="preserve">тся значение 4 - другие категории в списке </w:t>
      </w:r>
      <w:r w:rsidRPr="001573EF">
        <w:rPr>
          <w:rFonts w:ascii="Consolas" w:hAnsi="Consolas"/>
          <w:color w:val="333333"/>
          <w:lang w:val="en-US"/>
        </w:rPr>
        <w:t>coding</w:t>
      </w:r>
      <w:r w:rsidRPr="00475443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1C8914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}</w:t>
      </w:r>
    </w:p>
    <w:p w14:paraId="2679C15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]</w:t>
      </w:r>
    </w:p>
    <w:p w14:paraId="27FBB03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}</w:t>
      </w:r>
    </w:p>
    <w:p w14:paraId="7DA477A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299073E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25BA4998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identifier</w:t>
      </w:r>
      <w:r w:rsidRPr="00475443">
        <w:rPr>
          <w:rFonts w:ascii="Consolas" w:hAnsi="Consolas"/>
          <w:color w:val="333333"/>
        </w:rPr>
        <w:t>": [{</w:t>
      </w:r>
    </w:p>
    <w:p w14:paraId="76A6114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2.7.100.5",</w:t>
      </w:r>
    </w:p>
    <w:p w14:paraId="5BF2A2F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value</w:t>
      </w:r>
      <w:r w:rsidRPr="00475443">
        <w:rPr>
          <w:rFonts w:ascii="Consolas" w:hAnsi="Consolas"/>
          <w:color w:val="333333"/>
        </w:rPr>
        <w:t xml:space="preserve">": "957463636" //Идентификатор ресурса 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475443">
        <w:rPr>
          <w:rFonts w:ascii="Consolas" w:hAnsi="Consolas"/>
          <w:color w:val="333333"/>
        </w:rPr>
        <w:t xml:space="preserve"> в МИС МО</w:t>
      </w:r>
    </w:p>
    <w:p w14:paraId="0661EE0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75F4C99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4AE6CA9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12F8201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врач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(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Practitioner)</w:t>
      </w:r>
    </w:p>
    <w:p w14:paraId="53F3BC2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,</w:t>
      </w:r>
    </w:p>
    <w:p w14:paraId="48867EB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6AB8C63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на МО</w:t>
      </w:r>
    </w:p>
    <w:p w14:paraId="4D99169A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</w:t>
      </w:r>
      <w:r w:rsidRPr="00CA1A85">
        <w:rPr>
          <w:rFonts w:ascii="Consolas" w:hAnsi="Consolas"/>
          <w:color w:val="333333"/>
        </w:rPr>
        <w:t>},</w:t>
      </w:r>
    </w:p>
    <w:p w14:paraId="0504FDFF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CA1A85">
        <w:rPr>
          <w:rFonts w:ascii="Consolas" w:hAnsi="Consolas"/>
          <w:color w:val="333333"/>
        </w:rPr>
        <w:t>": [{</w:t>
      </w:r>
    </w:p>
    <w:p w14:paraId="2B90D044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coding</w:t>
      </w:r>
      <w:r w:rsidRPr="00CA1A85">
        <w:rPr>
          <w:rFonts w:ascii="Consolas" w:hAnsi="Consolas"/>
          <w:color w:val="333333"/>
        </w:rPr>
        <w:t>": [{</w:t>
      </w:r>
    </w:p>
    <w:p w14:paraId="6D92961E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5.1.13.13.11.1102",</w:t>
      </w:r>
    </w:p>
    <w:p w14:paraId="2B95FFC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54" //Идентификатор врачебной должности в </w:t>
      </w:r>
      <w:proofErr w:type="spellStart"/>
      <w:r w:rsidRPr="00475443">
        <w:rPr>
          <w:rFonts w:ascii="Consolas" w:hAnsi="Consolas"/>
          <w:color w:val="333333"/>
        </w:rPr>
        <w:t>фед</w:t>
      </w:r>
      <w:proofErr w:type="spellEnd"/>
      <w:r w:rsidRPr="00475443">
        <w:rPr>
          <w:rFonts w:ascii="Consolas" w:hAnsi="Consolas"/>
          <w:color w:val="333333"/>
        </w:rPr>
        <w:t xml:space="preserve"> справочнике ФРМР (должность по которой трудоустроен врач в данной МО)</w:t>
      </w:r>
    </w:p>
    <w:p w14:paraId="34831B8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}, {</w:t>
      </w:r>
    </w:p>
    <w:p w14:paraId="24C43C39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13.11.1102.2",</w:t>
      </w:r>
    </w:p>
    <w:p w14:paraId="17472E4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54" //Идентификатор врачебной должности в </w:t>
      </w:r>
      <w:proofErr w:type="spellStart"/>
      <w:r w:rsidRPr="00475443">
        <w:rPr>
          <w:rFonts w:ascii="Consolas" w:hAnsi="Consolas"/>
          <w:color w:val="333333"/>
        </w:rPr>
        <w:t>фед</w:t>
      </w:r>
      <w:proofErr w:type="spellEnd"/>
      <w:r w:rsidRPr="00475443">
        <w:rPr>
          <w:rFonts w:ascii="Consolas" w:hAnsi="Consolas"/>
          <w:color w:val="333333"/>
        </w:rPr>
        <w:t xml:space="preserve"> справочнике ФРМР (две папки по </w:t>
      </w:r>
      <w:proofErr w:type="spellStart"/>
      <w:r w:rsidRPr="00475443">
        <w:rPr>
          <w:rFonts w:ascii="Consolas" w:hAnsi="Consolas"/>
          <w:color w:val="333333"/>
        </w:rPr>
        <w:t>фед</w:t>
      </w:r>
      <w:proofErr w:type="spellEnd"/>
      <w:r w:rsidRPr="00475443">
        <w:rPr>
          <w:rFonts w:ascii="Consolas" w:hAnsi="Consolas"/>
          <w:color w:val="333333"/>
        </w:rPr>
        <w:t xml:space="preserve"> требованиям)</w:t>
      </w:r>
    </w:p>
    <w:p w14:paraId="20C8006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}, {</w:t>
      </w:r>
    </w:p>
    <w:p w14:paraId="33C49E1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2.7.100.5",</w:t>
      </w:r>
    </w:p>
    <w:p w14:paraId="18F1284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76A207E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display</w:t>
      </w:r>
      <w:r w:rsidRPr="00475443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4116DF6C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</w:t>
      </w:r>
      <w:r w:rsidRPr="00CA1A85">
        <w:rPr>
          <w:rFonts w:ascii="Consolas" w:hAnsi="Consolas"/>
          <w:color w:val="333333"/>
        </w:rPr>
        <w:t>}</w:t>
      </w:r>
    </w:p>
    <w:p w14:paraId="25860149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]</w:t>
      </w:r>
    </w:p>
    <w:p w14:paraId="20EC1933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}</w:t>
      </w:r>
    </w:p>
    <w:p w14:paraId="1C8F7E8A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],</w:t>
      </w:r>
    </w:p>
    <w:p w14:paraId="47F632C6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pecialty</w:t>
      </w:r>
      <w:r w:rsidRPr="00CA1A85">
        <w:rPr>
          <w:rFonts w:ascii="Consolas" w:hAnsi="Consolas"/>
          <w:color w:val="333333"/>
        </w:rPr>
        <w:t>": [{</w:t>
      </w:r>
    </w:p>
    <w:p w14:paraId="4B06AA13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coding</w:t>
      </w:r>
      <w:r w:rsidRPr="00CA1A85">
        <w:rPr>
          <w:rFonts w:ascii="Consolas" w:hAnsi="Consolas"/>
          <w:color w:val="333333"/>
        </w:rPr>
        <w:t>": [{</w:t>
      </w:r>
    </w:p>
    <w:p w14:paraId="59B77411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5.1.13.13.11.1066",</w:t>
      </w:r>
    </w:p>
    <w:p w14:paraId="6DEC8FDB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20" //Идентификатор врачебной специальности в </w:t>
      </w:r>
      <w:proofErr w:type="spellStart"/>
      <w:r w:rsidRPr="00475443">
        <w:rPr>
          <w:rFonts w:ascii="Consolas" w:hAnsi="Consolas"/>
          <w:color w:val="333333"/>
        </w:rPr>
        <w:t>фед</w:t>
      </w:r>
      <w:proofErr w:type="spellEnd"/>
      <w:r w:rsidRPr="00475443">
        <w:rPr>
          <w:rFonts w:ascii="Consolas" w:hAnsi="Consolas"/>
          <w:color w:val="333333"/>
        </w:rPr>
        <w:t xml:space="preserve"> справочнике</w:t>
      </w:r>
    </w:p>
    <w:p w14:paraId="2757C30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}, {</w:t>
      </w:r>
    </w:p>
    <w:p w14:paraId="6CE2217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2.7.100.5",</w:t>
      </w:r>
    </w:p>
    <w:p w14:paraId="3A2B7D7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317A36E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display</w:t>
      </w:r>
      <w:r w:rsidRPr="00475443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3898CD2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}</w:t>
      </w:r>
    </w:p>
    <w:p w14:paraId="5903227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],</w:t>
      </w:r>
    </w:p>
    <w:p w14:paraId="684E0C2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text</w:t>
      </w:r>
      <w:r w:rsidRPr="00475443">
        <w:rPr>
          <w:rFonts w:ascii="Consolas" w:hAnsi="Consolas"/>
          <w:color w:val="333333"/>
        </w:rPr>
        <w:t>": "При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>м офтальмологов осуществляется на 2-ом этаже корпуса" //Комментарий по специальности</w:t>
      </w:r>
    </w:p>
    <w:p w14:paraId="1534A3E9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lastRenderedPageBreak/>
        <w:t xml:space="preserve">                    }</w:t>
      </w:r>
    </w:p>
    <w:p w14:paraId="1F80EB8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2FD8514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availabilityExceptions</w:t>
      </w:r>
      <w:proofErr w:type="spellEnd"/>
      <w:r w:rsidRPr="00475443">
        <w:rPr>
          <w:rFonts w:ascii="Consolas" w:hAnsi="Consolas"/>
          <w:color w:val="333333"/>
        </w:rPr>
        <w:t>": "Отпуск с 01.11.2021 по 14.11.2021" //Комментарий по врачу</w:t>
      </w:r>
    </w:p>
    <w:p w14:paraId="18B2728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10E049D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077D515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Practitioner/4b646537-170b-4b94-9eef-55f29296defb",</w:t>
      </w:r>
    </w:p>
    <w:p w14:paraId="6DA62BB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1AE8767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Practitioner",</w:t>
      </w:r>
    </w:p>
    <w:p w14:paraId="631531F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4b646537-170b-4b94-9eef-55f29296defb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Practitioner</w:t>
      </w:r>
    </w:p>
    <w:p w14:paraId="3F2A5A7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6DD9EF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0F28166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IdDoctorMIS909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врача в МИС МО</w:t>
      </w:r>
    </w:p>
    <w:p w14:paraId="0FEFB7B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 {</w:t>
      </w:r>
    </w:p>
    <w:p w14:paraId="7A66F86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2.69.1.1.1.6.223",</w:t>
      </w:r>
    </w:p>
    <w:p w14:paraId="5B55B32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12345678901" //СНИЛС </w:t>
      </w:r>
      <w:proofErr w:type="spellStart"/>
      <w:r w:rsidRPr="001573EF">
        <w:rPr>
          <w:rFonts w:ascii="Consolas" w:hAnsi="Consolas"/>
          <w:color w:val="333333"/>
          <w:lang w:val="en-US"/>
        </w:rPr>
        <w:t>врача</w:t>
      </w:r>
      <w:proofErr w:type="spellEnd"/>
    </w:p>
    <w:p w14:paraId="01C7EB7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6DA1027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54E80E4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name": [{</w:t>
      </w:r>
    </w:p>
    <w:p w14:paraId="6577DCF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family": "</w:t>
      </w:r>
      <w:proofErr w:type="spellStart"/>
      <w:r w:rsidRPr="001573EF">
        <w:rPr>
          <w:rFonts w:ascii="Consolas" w:hAnsi="Consolas"/>
          <w:color w:val="333333"/>
          <w:lang w:val="en-US"/>
        </w:rPr>
        <w:t>Сидоров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, // Фамилия </w:t>
      </w:r>
      <w:proofErr w:type="spellStart"/>
      <w:r w:rsidRPr="001573EF">
        <w:rPr>
          <w:rFonts w:ascii="Consolas" w:hAnsi="Consolas"/>
          <w:color w:val="333333"/>
          <w:lang w:val="en-US"/>
        </w:rPr>
        <w:t>врача</w:t>
      </w:r>
      <w:proofErr w:type="spellEnd"/>
    </w:p>
    <w:p w14:paraId="42647AD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3C89FA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</w:t>
      </w:r>
      <w:r w:rsidRPr="00475443">
        <w:rPr>
          <w:rFonts w:ascii="Consolas" w:hAnsi="Consolas"/>
          <w:color w:val="333333"/>
        </w:rPr>
        <w:t>"Михаил", // Имя врача</w:t>
      </w:r>
    </w:p>
    <w:p w14:paraId="62A0DF6B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50A7F65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</w:t>
      </w:r>
      <w:r w:rsidRPr="001573EF">
        <w:rPr>
          <w:rFonts w:ascii="Consolas" w:hAnsi="Consolas"/>
          <w:color w:val="333333"/>
          <w:lang w:val="en-US"/>
        </w:rPr>
        <w:t>]</w:t>
      </w:r>
    </w:p>
    <w:p w14:paraId="56A26C1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30191A8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4E1A752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680DD63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75DF4BB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Location/fa45bc1f-c8a6-4524-b9f7-ed83d441626e",</w:t>
      </w:r>
    </w:p>
    <w:p w14:paraId="1268F95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6031245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Location",</w:t>
      </w:r>
    </w:p>
    <w:p w14:paraId="584BF2D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fa45bc1f-c8a6-4524-b9f7-ed83d441626e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Location</w:t>
      </w:r>
    </w:p>
    <w:p w14:paraId="74B149F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06FC40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6AC1047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93758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Location в </w:t>
      </w:r>
      <w:proofErr w:type="spellStart"/>
      <w:r w:rsidRPr="001573EF">
        <w:rPr>
          <w:rFonts w:ascii="Consolas" w:hAnsi="Consolas"/>
          <w:color w:val="333333"/>
          <w:lang w:val="en-US"/>
        </w:rPr>
        <w:t>рамках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МИС МО</w:t>
      </w:r>
    </w:p>
    <w:p w14:paraId="09D4DF4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</w:t>
      </w:r>
      <w:r w:rsidRPr="00475443">
        <w:rPr>
          <w:rFonts w:ascii="Consolas" w:hAnsi="Consolas"/>
          <w:color w:val="333333"/>
        </w:rPr>
        <w:t>}</w:t>
      </w:r>
    </w:p>
    <w:p w14:paraId="4685D04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169308F6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name</w:t>
      </w:r>
      <w:r w:rsidRPr="00475443">
        <w:rPr>
          <w:rFonts w:ascii="Consolas" w:hAnsi="Consolas"/>
          <w:color w:val="333333"/>
        </w:rPr>
        <w:t>": "Кабинет №5", //Наименование кабинета</w:t>
      </w:r>
    </w:p>
    <w:p w14:paraId="21CB737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physicalType</w:t>
      </w:r>
      <w:proofErr w:type="spellEnd"/>
      <w:r w:rsidRPr="00475443">
        <w:rPr>
          <w:rFonts w:ascii="Consolas" w:hAnsi="Consolas"/>
          <w:color w:val="333333"/>
        </w:rPr>
        <w:t>": {</w:t>
      </w:r>
    </w:p>
    <w:p w14:paraId="1518D17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</w:t>
      </w:r>
      <w:r w:rsidRPr="001573EF">
        <w:rPr>
          <w:rFonts w:ascii="Consolas" w:hAnsi="Consolas"/>
          <w:color w:val="333333"/>
          <w:lang w:val="en-US"/>
        </w:rPr>
        <w:t>"coding": [{</w:t>
      </w:r>
    </w:p>
    <w:p w14:paraId="74281E5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1573EF">
        <w:rPr>
          <w:rFonts w:ascii="Consolas" w:hAnsi="Consolas"/>
          <w:color w:val="333333"/>
          <w:lang w:val="en-US"/>
        </w:rPr>
        <w:t>CodeSystem</w:t>
      </w:r>
      <w:proofErr w:type="spellEnd"/>
      <w:r w:rsidRPr="001573EF">
        <w:rPr>
          <w:rFonts w:ascii="Consolas" w:hAnsi="Consolas"/>
          <w:color w:val="333333"/>
          <w:lang w:val="en-US"/>
        </w:rPr>
        <w:t>/location-physical-type",</w:t>
      </w:r>
    </w:p>
    <w:p w14:paraId="4220C938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ro</w:t>
      </w:r>
      <w:proofErr w:type="spellEnd"/>
      <w:r w:rsidRPr="00475443">
        <w:rPr>
          <w:rFonts w:ascii="Consolas" w:hAnsi="Consolas"/>
          <w:color w:val="333333"/>
        </w:rPr>
        <w:t xml:space="preserve">", //Обозначение </w:t>
      </w:r>
      <w:proofErr w:type="gramStart"/>
      <w:r w:rsidRPr="00475443">
        <w:rPr>
          <w:rFonts w:ascii="Consolas" w:hAnsi="Consolas"/>
          <w:color w:val="333333"/>
        </w:rPr>
        <w:t>того</w:t>
      </w:r>
      <w:proofErr w:type="gramEnd"/>
      <w:r w:rsidRPr="00475443">
        <w:rPr>
          <w:rFonts w:ascii="Consolas" w:hAnsi="Consolas"/>
          <w:color w:val="333333"/>
        </w:rPr>
        <w:t xml:space="preserve"> что данный ресурс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- кабинет (комната)</w:t>
      </w:r>
    </w:p>
    <w:p w14:paraId="7ED44C7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    </w:t>
      </w:r>
      <w:r w:rsidRPr="001573EF">
        <w:rPr>
          <w:rFonts w:ascii="Consolas" w:hAnsi="Consolas"/>
          <w:color w:val="333333"/>
          <w:lang w:val="en-US"/>
        </w:rPr>
        <w:t>"display": "Room"</w:t>
      </w:r>
    </w:p>
    <w:p w14:paraId="3186A3B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}</w:t>
      </w:r>
    </w:p>
    <w:p w14:paraId="15434A5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]</w:t>
      </w:r>
    </w:p>
    <w:p w14:paraId="5188DC6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,</w:t>
      </w:r>
    </w:p>
    <w:p w14:paraId="0A7C369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managingOrganization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5A47B45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на МО</w:t>
      </w:r>
    </w:p>
    <w:p w14:paraId="0BDD89BB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</w:t>
      </w:r>
      <w:r w:rsidRPr="00475443">
        <w:rPr>
          <w:rFonts w:ascii="Consolas" w:hAnsi="Consolas"/>
          <w:color w:val="333333"/>
        </w:rPr>
        <w:t>},</w:t>
      </w:r>
    </w:p>
    <w:p w14:paraId="4CF9798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partOf</w:t>
      </w:r>
      <w:proofErr w:type="spellEnd"/>
      <w:r w:rsidRPr="00475443">
        <w:rPr>
          <w:rFonts w:ascii="Consolas" w:hAnsi="Consolas"/>
          <w:color w:val="333333"/>
        </w:rPr>
        <w:t>": {</w:t>
      </w:r>
    </w:p>
    <w:p w14:paraId="19B87C3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>/</w:t>
      </w:r>
      <w:r w:rsidRPr="001573EF">
        <w:rPr>
          <w:rFonts w:ascii="Consolas" w:hAnsi="Consolas"/>
          <w:color w:val="333333"/>
          <w:lang w:val="en-US"/>
        </w:rPr>
        <w:t>ebb</w:t>
      </w:r>
      <w:r w:rsidRPr="00475443">
        <w:rPr>
          <w:rFonts w:ascii="Consolas" w:hAnsi="Consolas"/>
          <w:color w:val="333333"/>
        </w:rPr>
        <w:t>5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4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6-9487-47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6-9</w:t>
      </w:r>
      <w:proofErr w:type="spellStart"/>
      <w:r w:rsidRPr="001573EF">
        <w:rPr>
          <w:rFonts w:ascii="Consolas" w:hAnsi="Consolas"/>
          <w:color w:val="333333"/>
          <w:lang w:val="en-US"/>
        </w:rPr>
        <w:t>db</w:t>
      </w:r>
      <w:proofErr w:type="spellEnd"/>
      <w:r w:rsidRPr="00475443">
        <w:rPr>
          <w:rFonts w:ascii="Consolas" w:hAnsi="Consolas"/>
          <w:color w:val="333333"/>
        </w:rPr>
        <w:t>6-5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7647</w:t>
      </w:r>
      <w:r w:rsidRPr="001573EF">
        <w:rPr>
          <w:rFonts w:ascii="Consolas" w:hAnsi="Consolas"/>
          <w:color w:val="333333"/>
          <w:lang w:val="en-US"/>
        </w:rPr>
        <w:t>ed</w:t>
      </w:r>
      <w:r w:rsidRPr="00475443">
        <w:rPr>
          <w:rFonts w:ascii="Consolas" w:hAnsi="Consolas"/>
          <w:color w:val="333333"/>
        </w:rPr>
        <w:t xml:space="preserve">1485" //Ссылка на ресурс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55826F6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07F95E7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04AA127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0B921B4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Location/ebb5a4e6-9487-47b6-9db6-5b7647ed1485",</w:t>
      </w:r>
    </w:p>
    <w:p w14:paraId="7F2DE67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1EEF0B0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Location",</w:t>
      </w:r>
    </w:p>
    <w:p w14:paraId="538683A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ebb5a4e6-9487-47b6-9db6-5b7647ed1485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Location</w:t>
      </w:r>
    </w:p>
    <w:p w14:paraId="6A765AE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98A9F6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3611BE1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7934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Location в </w:t>
      </w:r>
      <w:proofErr w:type="spellStart"/>
      <w:r w:rsidRPr="001573EF">
        <w:rPr>
          <w:rFonts w:ascii="Consolas" w:hAnsi="Consolas"/>
          <w:color w:val="333333"/>
          <w:lang w:val="en-US"/>
        </w:rPr>
        <w:t>рамках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МИС МО</w:t>
      </w:r>
    </w:p>
    <w:p w14:paraId="61B6F889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</w:t>
      </w:r>
      <w:r w:rsidRPr="00475443">
        <w:rPr>
          <w:rFonts w:ascii="Consolas" w:hAnsi="Consolas"/>
          <w:color w:val="333333"/>
        </w:rPr>
        <w:t>}</w:t>
      </w:r>
    </w:p>
    <w:p w14:paraId="43697AB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4096456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address</w:t>
      </w:r>
      <w:r w:rsidRPr="00475443">
        <w:rPr>
          <w:rFonts w:ascii="Consolas" w:hAnsi="Consolas"/>
          <w:color w:val="333333"/>
        </w:rPr>
        <w:t>": {</w:t>
      </w:r>
    </w:p>
    <w:p w14:paraId="5FF168B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"</w:t>
      </w:r>
      <w:r w:rsidRPr="001573EF">
        <w:rPr>
          <w:rFonts w:ascii="Consolas" w:hAnsi="Consolas"/>
          <w:color w:val="333333"/>
          <w:lang w:val="en-US"/>
        </w:rPr>
        <w:t>text</w:t>
      </w:r>
      <w:r w:rsidRPr="00475443">
        <w:rPr>
          <w:rFonts w:ascii="Consolas" w:hAnsi="Consolas"/>
          <w:color w:val="333333"/>
        </w:rPr>
        <w:t xml:space="preserve">": "г. Санкт-Петербург, </w:t>
      </w:r>
      <w:proofErr w:type="spellStart"/>
      <w:r w:rsidRPr="00475443">
        <w:rPr>
          <w:rFonts w:ascii="Consolas" w:hAnsi="Consolas"/>
          <w:color w:val="333333"/>
        </w:rPr>
        <w:t>ул.Оптиков</w:t>
      </w:r>
      <w:proofErr w:type="spellEnd"/>
      <w:r w:rsidRPr="00475443">
        <w:rPr>
          <w:rFonts w:ascii="Consolas" w:hAnsi="Consolas"/>
          <w:color w:val="333333"/>
        </w:rPr>
        <w:t>, д.6" //Адрес физического здания (в данном контексте - будет адресом приема врача)</w:t>
      </w:r>
    </w:p>
    <w:p w14:paraId="4B4B2EB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</w:t>
      </w:r>
      <w:r w:rsidRPr="001573EF">
        <w:rPr>
          <w:rFonts w:ascii="Consolas" w:hAnsi="Consolas"/>
          <w:color w:val="333333"/>
          <w:lang w:val="en-US"/>
        </w:rPr>
        <w:t>},</w:t>
      </w:r>
    </w:p>
    <w:p w14:paraId="1E4AF99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physicalType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3D56060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831EAC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1573EF">
        <w:rPr>
          <w:rFonts w:ascii="Consolas" w:hAnsi="Consolas"/>
          <w:color w:val="333333"/>
          <w:lang w:val="en-US"/>
        </w:rPr>
        <w:t>CodeSystem</w:t>
      </w:r>
      <w:proofErr w:type="spellEnd"/>
      <w:r w:rsidRPr="001573EF">
        <w:rPr>
          <w:rFonts w:ascii="Consolas" w:hAnsi="Consolas"/>
          <w:color w:val="333333"/>
          <w:lang w:val="en-US"/>
        </w:rPr>
        <w:t>/location-physical-type",</w:t>
      </w:r>
    </w:p>
    <w:p w14:paraId="1E096D0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bu</w:t>
      </w:r>
      <w:proofErr w:type="spellEnd"/>
      <w:r w:rsidRPr="00475443">
        <w:rPr>
          <w:rFonts w:ascii="Consolas" w:hAnsi="Consolas"/>
          <w:color w:val="333333"/>
        </w:rPr>
        <w:t xml:space="preserve">", //Обозначение </w:t>
      </w:r>
      <w:proofErr w:type="gramStart"/>
      <w:r w:rsidRPr="00475443">
        <w:rPr>
          <w:rFonts w:ascii="Consolas" w:hAnsi="Consolas"/>
          <w:color w:val="333333"/>
        </w:rPr>
        <w:t>того</w:t>
      </w:r>
      <w:proofErr w:type="gramEnd"/>
      <w:r w:rsidRPr="00475443">
        <w:rPr>
          <w:rFonts w:ascii="Consolas" w:hAnsi="Consolas"/>
          <w:color w:val="333333"/>
        </w:rPr>
        <w:t xml:space="preserve"> что данный ресурс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- физическое здание МО</w:t>
      </w:r>
    </w:p>
    <w:p w14:paraId="6AA9568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    </w:t>
      </w:r>
      <w:r w:rsidRPr="001573EF">
        <w:rPr>
          <w:rFonts w:ascii="Consolas" w:hAnsi="Consolas"/>
          <w:color w:val="333333"/>
          <w:lang w:val="en-US"/>
        </w:rPr>
        <w:t>"display": "Building"</w:t>
      </w:r>
    </w:p>
    <w:p w14:paraId="7D6850F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}</w:t>
      </w:r>
    </w:p>
    <w:p w14:paraId="25F776E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]</w:t>
      </w:r>
    </w:p>
    <w:p w14:paraId="2199BEA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,</w:t>
      </w:r>
    </w:p>
    <w:p w14:paraId="2234101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managingOrganization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425A331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на МО</w:t>
      </w:r>
    </w:p>
    <w:p w14:paraId="1968144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</w:t>
      </w:r>
    </w:p>
    <w:p w14:paraId="48DE2CA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0E64B6A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48BEE06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Slot/e6527afa-7d45-4df3-b0cc-b98a6b6751c4",</w:t>
      </w:r>
    </w:p>
    <w:p w14:paraId="5DB4C0A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7A50186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Slot",</w:t>
      </w:r>
    </w:p>
    <w:p w14:paraId="6DC49DF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e6527afa-7d45-4df3-b0cc-b98a6b6751c4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Slot</w:t>
      </w:r>
    </w:p>
    <w:p w14:paraId="2AED5E2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F41F26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4FFC68E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661f0cdc-2e7f-4e3a-99b1-da68d2b196c6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тало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для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записи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в МИС МО</w:t>
      </w:r>
    </w:p>
    <w:p w14:paraId="21503A1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1DD20AC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1DF36C0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1E83065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Schedule (</w:t>
      </w:r>
      <w:proofErr w:type="spellStart"/>
      <w:r w:rsidRPr="001573EF">
        <w:rPr>
          <w:rFonts w:ascii="Consolas" w:hAnsi="Consolas"/>
          <w:color w:val="333333"/>
          <w:lang w:val="en-US"/>
        </w:rPr>
        <w:t>расписание</w:t>
      </w:r>
      <w:proofErr w:type="spellEnd"/>
      <w:r w:rsidRPr="001573EF">
        <w:rPr>
          <w:rFonts w:ascii="Consolas" w:hAnsi="Consolas"/>
          <w:color w:val="333333"/>
          <w:lang w:val="en-US"/>
        </w:rPr>
        <w:t>)</w:t>
      </w:r>
    </w:p>
    <w:p w14:paraId="2396A58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</w:t>
      </w:r>
      <w:r w:rsidRPr="00475443">
        <w:rPr>
          <w:rFonts w:ascii="Consolas" w:hAnsi="Consolas"/>
          <w:color w:val="333333"/>
        </w:rPr>
        <w:t>},</w:t>
      </w:r>
    </w:p>
    <w:p w14:paraId="6559CE5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tatus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busy</w:t>
      </w:r>
      <w:r w:rsidRPr="00475443">
        <w:rPr>
          <w:rFonts w:ascii="Consolas" w:hAnsi="Consolas"/>
          <w:color w:val="333333"/>
        </w:rPr>
        <w:t>",</w:t>
      </w:r>
    </w:p>
    <w:p w14:paraId="414CC6D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tart</w:t>
      </w:r>
      <w:r w:rsidRPr="00475443">
        <w:rPr>
          <w:rFonts w:ascii="Consolas" w:hAnsi="Consolas"/>
          <w:color w:val="333333"/>
        </w:rPr>
        <w:t>": "2021-11-15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09:15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и время начала приема</w:t>
      </w:r>
    </w:p>
    <w:p w14:paraId="39747ED8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end</w:t>
      </w:r>
      <w:r w:rsidRPr="00475443">
        <w:rPr>
          <w:rFonts w:ascii="Consolas" w:hAnsi="Consolas"/>
          <w:color w:val="333333"/>
        </w:rPr>
        <w:t>": "2021-11-15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09:30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и время окончания приема</w:t>
      </w:r>
    </w:p>
    <w:p w14:paraId="4532F76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comment</w:t>
      </w:r>
      <w:r w:rsidRPr="00475443">
        <w:rPr>
          <w:rFonts w:ascii="Consolas" w:hAnsi="Consolas"/>
          <w:color w:val="333333"/>
        </w:rPr>
        <w:t>": "7" //Номер талона в очереди</w:t>
      </w:r>
    </w:p>
    <w:p w14:paraId="4F4A7A4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}</w:t>
      </w:r>
    </w:p>
    <w:p w14:paraId="77417DF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</w:t>
      </w:r>
      <w:r w:rsidRPr="001573EF">
        <w:rPr>
          <w:rFonts w:ascii="Consolas" w:hAnsi="Consolas"/>
          <w:color w:val="333333"/>
          <w:lang w:val="en-US"/>
        </w:rPr>
        <w:t>}, {</w:t>
      </w:r>
    </w:p>
    <w:p w14:paraId="268A187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Appointment/f06b3013-68f6-489e-9224-fde2cba2d9f8",</w:t>
      </w:r>
    </w:p>
    <w:p w14:paraId="1ADA504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44455CC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Appointment",</w:t>
      </w:r>
    </w:p>
    <w:p w14:paraId="3403FFC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f06b3013-68f6-489e-9224-fde2cba2d9f8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Appointment</w:t>
      </w:r>
    </w:p>
    <w:p w14:paraId="187745F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2C3C6B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1BAAED8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lastRenderedPageBreak/>
        <w:t xml:space="preserve">                        "value": "4a3e6a4f-96d3-4d2e-bfa4-78363df7bb9f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Appointment в МИС МО</w:t>
      </w:r>
    </w:p>
    <w:p w14:paraId="076699A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</w:t>
      </w:r>
      <w:r w:rsidRPr="00475443">
        <w:rPr>
          <w:rFonts w:ascii="Consolas" w:hAnsi="Consolas"/>
          <w:color w:val="333333"/>
        </w:rPr>
        <w:t>}</w:t>
      </w:r>
    </w:p>
    <w:p w14:paraId="0622489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6C474196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tatus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booked</w:t>
      </w:r>
      <w:r w:rsidRPr="00475443">
        <w:rPr>
          <w:rFonts w:ascii="Consolas" w:hAnsi="Consolas"/>
          <w:color w:val="333333"/>
        </w:rPr>
        <w:t>", //Статус записи на при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>м - Запись оформлена</w:t>
      </w:r>
    </w:p>
    <w:p w14:paraId="04ABFFF2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</w:t>
      </w:r>
      <w:r w:rsidRPr="00CA1A85">
        <w:rPr>
          <w:rFonts w:ascii="Consolas" w:hAnsi="Consolas"/>
          <w:color w:val="333333"/>
        </w:rPr>
        <w:t>"</w:t>
      </w:r>
      <w:proofErr w:type="spellStart"/>
      <w:r w:rsidRPr="001573EF">
        <w:rPr>
          <w:rFonts w:ascii="Consolas" w:hAnsi="Consolas"/>
          <w:color w:val="333333"/>
          <w:lang w:val="en-US"/>
        </w:rPr>
        <w:t>serviceType</w:t>
      </w:r>
      <w:proofErr w:type="spellEnd"/>
      <w:r w:rsidRPr="00CA1A85">
        <w:rPr>
          <w:rFonts w:ascii="Consolas" w:hAnsi="Consolas"/>
          <w:color w:val="333333"/>
        </w:rPr>
        <w:t>": [{</w:t>
      </w:r>
    </w:p>
    <w:p w14:paraId="5586A27B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coding</w:t>
      </w:r>
      <w:r w:rsidRPr="00CA1A85">
        <w:rPr>
          <w:rFonts w:ascii="Consolas" w:hAnsi="Consolas"/>
          <w:color w:val="333333"/>
        </w:rPr>
        <w:t>": [{</w:t>
      </w:r>
    </w:p>
    <w:p w14:paraId="29143209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5.1.13.13.11.1070",</w:t>
      </w:r>
    </w:p>
    <w:p w14:paraId="06D04596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7F0A357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}</w:t>
      </w:r>
    </w:p>
    <w:p w14:paraId="45B1723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]</w:t>
      </w:r>
    </w:p>
    <w:p w14:paraId="43768D8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36214C9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3683113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supportingInformation</w:t>
      </w:r>
      <w:proofErr w:type="spellEnd"/>
      <w:r w:rsidRPr="00475443">
        <w:rPr>
          <w:rFonts w:ascii="Consolas" w:hAnsi="Consolas"/>
          <w:color w:val="333333"/>
        </w:rPr>
        <w:t>": [{</w:t>
      </w:r>
    </w:p>
    <w:p w14:paraId="5D377FA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Organization</w:t>
      </w:r>
      <w:r w:rsidRPr="00475443">
        <w:rPr>
          <w:rFonts w:ascii="Consolas" w:hAnsi="Consolas"/>
          <w:color w:val="333333"/>
        </w:rPr>
        <w:t>/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7144918-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3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3-44</w:t>
      </w:r>
      <w:r w:rsidRPr="001573EF">
        <w:rPr>
          <w:rFonts w:ascii="Consolas" w:hAnsi="Consolas"/>
          <w:color w:val="333333"/>
          <w:lang w:val="en-US"/>
        </w:rPr>
        <w:t>c</w:t>
      </w:r>
      <w:r w:rsidRPr="00475443">
        <w:rPr>
          <w:rFonts w:ascii="Consolas" w:hAnsi="Consolas"/>
          <w:color w:val="333333"/>
        </w:rPr>
        <w:t>5-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0</w:t>
      </w:r>
      <w:r w:rsidRPr="001573EF">
        <w:rPr>
          <w:rFonts w:ascii="Consolas" w:hAnsi="Consolas"/>
          <w:color w:val="333333"/>
          <w:lang w:val="en-US"/>
        </w:rPr>
        <w:t>f</w:t>
      </w:r>
      <w:r w:rsidRPr="00475443">
        <w:rPr>
          <w:rFonts w:ascii="Consolas" w:hAnsi="Consolas"/>
          <w:color w:val="333333"/>
        </w:rPr>
        <w:t>9-807</w:t>
      </w:r>
      <w:r w:rsidRPr="001573EF">
        <w:rPr>
          <w:rFonts w:ascii="Consolas" w:hAnsi="Consolas"/>
          <w:color w:val="333333"/>
          <w:lang w:val="en-US"/>
        </w:rPr>
        <w:t>c</w:t>
      </w:r>
      <w:r w:rsidRPr="00475443">
        <w:rPr>
          <w:rFonts w:ascii="Consolas" w:hAnsi="Consolas"/>
          <w:color w:val="333333"/>
        </w:rPr>
        <w:t>41</w:t>
      </w:r>
      <w:proofErr w:type="spellStart"/>
      <w:r w:rsidRPr="001573EF">
        <w:rPr>
          <w:rFonts w:ascii="Consolas" w:hAnsi="Consolas"/>
          <w:color w:val="333333"/>
          <w:lang w:val="en-US"/>
        </w:rPr>
        <w:t>deaeb</w:t>
      </w:r>
      <w:proofErr w:type="spellEnd"/>
      <w:r w:rsidRPr="00475443">
        <w:rPr>
          <w:rFonts w:ascii="Consolas" w:hAnsi="Consolas"/>
          <w:color w:val="333333"/>
        </w:rPr>
        <w:t xml:space="preserve">5" //Ссылка на данные по участнику инф </w:t>
      </w:r>
      <w:proofErr w:type="gramStart"/>
      <w:r w:rsidRPr="00475443">
        <w:rPr>
          <w:rFonts w:ascii="Consolas" w:hAnsi="Consolas"/>
          <w:color w:val="333333"/>
        </w:rPr>
        <w:t>взаимодействия</w:t>
      </w:r>
      <w:proofErr w:type="gramEnd"/>
      <w:r w:rsidRPr="00475443">
        <w:rPr>
          <w:rFonts w:ascii="Consolas" w:hAnsi="Consolas"/>
          <w:color w:val="333333"/>
        </w:rPr>
        <w:t xml:space="preserve"> осуществившего запись на при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>м</w:t>
      </w:r>
    </w:p>
    <w:p w14:paraId="352A3238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, {</w:t>
      </w:r>
    </w:p>
    <w:p w14:paraId="2ED5596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CarePlan</w:t>
      </w:r>
      <w:proofErr w:type="spellEnd"/>
      <w:r w:rsidRPr="00475443">
        <w:rPr>
          <w:rFonts w:ascii="Consolas" w:hAnsi="Consolas"/>
          <w:color w:val="333333"/>
        </w:rPr>
        <w:t>/512451409" //Идентификатор карты диспансерного уч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>та</w:t>
      </w:r>
    </w:p>
    <w:p w14:paraId="49D45E39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732F905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02C0449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tart</w:t>
      </w:r>
      <w:r w:rsidRPr="00475443">
        <w:rPr>
          <w:rFonts w:ascii="Consolas" w:hAnsi="Consolas"/>
          <w:color w:val="333333"/>
        </w:rPr>
        <w:t>": "2021-11-15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09:15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и время начала приема</w:t>
      </w:r>
    </w:p>
    <w:p w14:paraId="25138A7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end</w:t>
      </w:r>
      <w:r w:rsidRPr="00475443">
        <w:rPr>
          <w:rFonts w:ascii="Consolas" w:hAnsi="Consolas"/>
          <w:color w:val="333333"/>
        </w:rPr>
        <w:t>": "2021-11-15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09:30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и время окончания приема</w:t>
      </w:r>
    </w:p>
    <w:p w14:paraId="79B34FD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lot</w:t>
      </w:r>
      <w:r w:rsidRPr="00475443">
        <w:rPr>
          <w:rFonts w:ascii="Consolas" w:hAnsi="Consolas"/>
          <w:color w:val="333333"/>
        </w:rPr>
        <w:t>": [{</w:t>
      </w:r>
    </w:p>
    <w:p w14:paraId="6F0A074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Slot</w:t>
      </w:r>
      <w:r w:rsidRPr="00475443">
        <w:rPr>
          <w:rFonts w:ascii="Consolas" w:hAnsi="Consolas"/>
          <w:color w:val="333333"/>
        </w:rPr>
        <w:t>/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6527</w:t>
      </w:r>
      <w:proofErr w:type="spellStart"/>
      <w:r w:rsidRPr="001573EF">
        <w:rPr>
          <w:rFonts w:ascii="Consolas" w:hAnsi="Consolas"/>
          <w:color w:val="333333"/>
          <w:lang w:val="en-US"/>
        </w:rPr>
        <w:t>afa</w:t>
      </w:r>
      <w:proofErr w:type="spellEnd"/>
      <w:r w:rsidRPr="00475443">
        <w:rPr>
          <w:rFonts w:ascii="Consolas" w:hAnsi="Consolas"/>
          <w:color w:val="333333"/>
        </w:rPr>
        <w:t>-7</w:t>
      </w:r>
      <w:r w:rsidRPr="001573EF">
        <w:rPr>
          <w:rFonts w:ascii="Consolas" w:hAnsi="Consolas"/>
          <w:color w:val="333333"/>
          <w:lang w:val="en-US"/>
        </w:rPr>
        <w:t>d</w:t>
      </w:r>
      <w:r w:rsidRPr="00475443">
        <w:rPr>
          <w:rFonts w:ascii="Consolas" w:hAnsi="Consolas"/>
          <w:color w:val="333333"/>
        </w:rPr>
        <w:t>45-4</w:t>
      </w:r>
      <w:proofErr w:type="spellStart"/>
      <w:r w:rsidRPr="001573EF">
        <w:rPr>
          <w:rFonts w:ascii="Consolas" w:hAnsi="Consolas"/>
          <w:color w:val="333333"/>
          <w:lang w:val="en-US"/>
        </w:rPr>
        <w:t>df</w:t>
      </w:r>
      <w:proofErr w:type="spellEnd"/>
      <w:r w:rsidRPr="00475443">
        <w:rPr>
          <w:rFonts w:ascii="Consolas" w:hAnsi="Consolas"/>
          <w:color w:val="333333"/>
        </w:rPr>
        <w:t>3-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0</w:t>
      </w:r>
      <w:r w:rsidRPr="001573EF">
        <w:rPr>
          <w:rFonts w:ascii="Consolas" w:hAnsi="Consolas"/>
          <w:color w:val="333333"/>
          <w:lang w:val="en-US"/>
        </w:rPr>
        <w:t>cc</w:t>
      </w:r>
      <w:r w:rsidRPr="00475443">
        <w:rPr>
          <w:rFonts w:ascii="Consolas" w:hAnsi="Consolas"/>
          <w:color w:val="333333"/>
        </w:rPr>
        <w:t>-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98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6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6751</w:t>
      </w:r>
      <w:r w:rsidRPr="001573EF">
        <w:rPr>
          <w:rFonts w:ascii="Consolas" w:hAnsi="Consolas"/>
          <w:color w:val="333333"/>
          <w:lang w:val="en-US"/>
        </w:rPr>
        <w:t>c</w:t>
      </w:r>
      <w:r w:rsidRPr="00475443">
        <w:rPr>
          <w:rFonts w:ascii="Consolas" w:hAnsi="Consolas"/>
          <w:color w:val="333333"/>
        </w:rPr>
        <w:t xml:space="preserve">4" //Ссылка на ресурс </w:t>
      </w:r>
      <w:r w:rsidRPr="001573EF">
        <w:rPr>
          <w:rFonts w:ascii="Consolas" w:hAnsi="Consolas"/>
          <w:color w:val="333333"/>
          <w:lang w:val="en-US"/>
        </w:rPr>
        <w:t>Slot</w:t>
      </w:r>
      <w:r w:rsidRPr="00475443">
        <w:rPr>
          <w:rFonts w:ascii="Consolas" w:hAnsi="Consolas"/>
          <w:color w:val="333333"/>
        </w:rPr>
        <w:t xml:space="preserve"> (талон)</w:t>
      </w:r>
    </w:p>
    <w:p w14:paraId="6EC6F0E8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6114EFB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7B3C131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created</w:t>
      </w:r>
      <w:r w:rsidRPr="00475443">
        <w:rPr>
          <w:rFonts w:ascii="Consolas" w:hAnsi="Consolas"/>
          <w:color w:val="333333"/>
        </w:rPr>
        <w:t>": "2021-09-14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11:00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осуществления записи на прием</w:t>
      </w:r>
    </w:p>
    <w:p w14:paraId="4AB4751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</w:t>
      </w:r>
      <w:r w:rsidRPr="001573EF">
        <w:rPr>
          <w:rFonts w:ascii="Consolas" w:hAnsi="Consolas"/>
          <w:color w:val="333333"/>
          <w:lang w:val="en-US"/>
        </w:rPr>
        <w:t>"participant": [{</w:t>
      </w:r>
    </w:p>
    <w:p w14:paraId="07FD3F1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96A044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Patient (</w:t>
      </w:r>
      <w:proofErr w:type="spellStart"/>
      <w:r w:rsidRPr="001573EF">
        <w:rPr>
          <w:rFonts w:ascii="Consolas" w:hAnsi="Consolas"/>
          <w:color w:val="333333"/>
          <w:lang w:val="en-US"/>
        </w:rPr>
        <w:t>пациент</w:t>
      </w:r>
      <w:proofErr w:type="spellEnd"/>
      <w:r w:rsidRPr="001573EF">
        <w:rPr>
          <w:rFonts w:ascii="Consolas" w:hAnsi="Consolas"/>
          <w:color w:val="333333"/>
          <w:lang w:val="en-US"/>
        </w:rPr>
        <w:t>)</w:t>
      </w:r>
    </w:p>
    <w:p w14:paraId="13324CF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},</w:t>
      </w:r>
    </w:p>
    <w:p w14:paraId="0BBE81C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2685B36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 {</w:t>
      </w:r>
    </w:p>
    <w:p w14:paraId="723FE61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86A9CE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reference": "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>/0cfabd28-647f-4340-abc0-4bab58e7e4e3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(</w:t>
      </w:r>
      <w:proofErr w:type="spellStart"/>
      <w:r w:rsidRPr="001573EF">
        <w:rPr>
          <w:rFonts w:ascii="Consolas" w:hAnsi="Consolas"/>
          <w:color w:val="333333"/>
          <w:lang w:val="en-US"/>
        </w:rPr>
        <w:t>данные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о </w:t>
      </w:r>
      <w:proofErr w:type="spellStart"/>
      <w:r w:rsidRPr="001573EF">
        <w:rPr>
          <w:rFonts w:ascii="Consolas" w:hAnsi="Consolas"/>
          <w:color w:val="333333"/>
          <w:lang w:val="en-US"/>
        </w:rPr>
        <w:t>враче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в </w:t>
      </w:r>
      <w:proofErr w:type="spellStart"/>
      <w:r w:rsidRPr="001573EF">
        <w:rPr>
          <w:rFonts w:ascii="Consolas" w:hAnsi="Consolas"/>
          <w:color w:val="333333"/>
          <w:lang w:val="en-US"/>
        </w:rPr>
        <w:t>привязке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к МО; </w:t>
      </w:r>
      <w:proofErr w:type="spellStart"/>
      <w:r w:rsidRPr="001573EF">
        <w:rPr>
          <w:rFonts w:ascii="Consolas" w:hAnsi="Consolas"/>
          <w:color w:val="333333"/>
          <w:lang w:val="en-US"/>
        </w:rPr>
        <w:t>медицинский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аботник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как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мед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который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оказывает услугу)</w:t>
      </w:r>
    </w:p>
    <w:p w14:paraId="4D122BB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},</w:t>
      </w:r>
    </w:p>
    <w:p w14:paraId="4D234D7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E5EB29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71F6B3E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205FBB3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139D3BC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120A967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Organization/b7144918-e3e3-44c5-a0f9-807c41deaeb5",</w:t>
      </w:r>
    </w:p>
    <w:p w14:paraId="3B39FE0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3AD4683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Organization",</w:t>
      </w:r>
    </w:p>
    <w:p w14:paraId="01AE7C2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b7144918-e3e3-44c5-a0f9-807c41deaeb5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Organization</w:t>
      </w:r>
    </w:p>
    <w:p w14:paraId="1DDE38F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13C302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2.69.1.2.113",</w:t>
      </w:r>
    </w:p>
    <w:p w14:paraId="2D11140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08274ceb-d3da-4e4a-af74-ae2689a9bfcd" //</w:t>
      </w:r>
      <w:proofErr w:type="spellStart"/>
      <w:r w:rsidRPr="001573EF">
        <w:rPr>
          <w:rFonts w:ascii="Consolas" w:hAnsi="Consolas"/>
          <w:color w:val="333333"/>
          <w:lang w:val="en-US"/>
        </w:rPr>
        <w:t>Участник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инф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взаимодействия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осуществивший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запись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- </w:t>
      </w:r>
      <w:proofErr w:type="spellStart"/>
      <w:r w:rsidRPr="001573EF">
        <w:rPr>
          <w:rFonts w:ascii="Consolas" w:hAnsi="Consolas"/>
          <w:color w:val="333333"/>
          <w:lang w:val="en-US"/>
        </w:rPr>
        <w:t>публичный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GUID в </w:t>
      </w:r>
      <w:proofErr w:type="spellStart"/>
      <w:r w:rsidRPr="001573EF">
        <w:rPr>
          <w:rFonts w:ascii="Consolas" w:hAnsi="Consolas"/>
          <w:color w:val="333333"/>
          <w:lang w:val="en-US"/>
        </w:rPr>
        <w:t>рамках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СЗПВ</w:t>
      </w:r>
    </w:p>
    <w:p w14:paraId="033A16C1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</w:t>
      </w:r>
      <w:r w:rsidRPr="00CA1A85">
        <w:rPr>
          <w:rFonts w:ascii="Consolas" w:hAnsi="Consolas"/>
          <w:color w:val="333333"/>
        </w:rPr>
        <w:t>}</w:t>
      </w:r>
    </w:p>
    <w:p w14:paraId="6687A528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lastRenderedPageBreak/>
        <w:t xml:space="preserve">                ],</w:t>
      </w:r>
    </w:p>
    <w:p w14:paraId="7CD7CE77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type</w:t>
      </w:r>
      <w:r w:rsidRPr="00CA1A85">
        <w:rPr>
          <w:rFonts w:ascii="Consolas" w:hAnsi="Consolas"/>
          <w:color w:val="333333"/>
        </w:rPr>
        <w:t>": [{</w:t>
      </w:r>
    </w:p>
    <w:p w14:paraId="7E18A164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coding</w:t>
      </w:r>
      <w:r w:rsidRPr="00CA1A85">
        <w:rPr>
          <w:rFonts w:ascii="Consolas" w:hAnsi="Consolas"/>
          <w:color w:val="333333"/>
        </w:rPr>
        <w:t>": [{</w:t>
      </w:r>
    </w:p>
    <w:p w14:paraId="11F46467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2.69.1.1.1.115",</w:t>
      </w:r>
    </w:p>
    <w:p w14:paraId="67BC8C9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476B9B5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0633EBF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]</w:t>
      </w:r>
    </w:p>
    <w:p w14:paraId="10F050E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6E5B7BA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46A3FDE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1C4F616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{</w:t>
      </w:r>
    </w:p>
    <w:p w14:paraId="2C587CE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Parameters/81cdf70d-59d6-430a-b846-68a663b288d8",</w:t>
      </w:r>
    </w:p>
    <w:p w14:paraId="59BC13D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1F50FC5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: "Parameters", </w:t>
      </w:r>
    </w:p>
    <w:p w14:paraId="00EE418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81cdf70d-59d6-430a-b846-68a663b288d8",</w:t>
      </w:r>
    </w:p>
    <w:p w14:paraId="4F554F7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16D60CC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1573EF">
        <w:rPr>
          <w:rFonts w:ascii="Consolas" w:hAnsi="Consolas"/>
          <w:color w:val="333333"/>
          <w:lang w:val="en-US"/>
        </w:rPr>
        <w:t>medicalAreaId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2CB5FCD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String</w:t>
      </w:r>
      <w:proofErr w:type="spellEnd"/>
      <w:r w:rsidRPr="001573EF">
        <w:rPr>
          <w:rFonts w:ascii="Consolas" w:hAnsi="Consolas"/>
          <w:color w:val="333333"/>
          <w:lang w:val="en-US"/>
        </w:rPr>
        <w:t>": "1.2.643.5.1.13.13.12.2.16.3221.0.33407#19"</w:t>
      </w:r>
    </w:p>
    <w:p w14:paraId="5CB1EBA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{</w:t>
      </w:r>
    </w:p>
    <w:p w14:paraId="30A9F87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1573EF">
        <w:rPr>
          <w:rFonts w:ascii="Consolas" w:hAnsi="Consolas"/>
          <w:color w:val="333333"/>
          <w:lang w:val="en-US"/>
        </w:rPr>
        <w:t>medicalAreaNumber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03AE2A8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String</w:t>
      </w:r>
      <w:proofErr w:type="spellEnd"/>
      <w:r w:rsidRPr="001573EF">
        <w:rPr>
          <w:rFonts w:ascii="Consolas" w:hAnsi="Consolas"/>
          <w:color w:val="333333"/>
          <w:lang w:val="en-US"/>
        </w:rPr>
        <w:t>": "19"</w:t>
      </w:r>
    </w:p>
    <w:p w14:paraId="4BA1439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{</w:t>
      </w:r>
    </w:p>
    <w:p w14:paraId="04AB08E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1573EF">
        <w:rPr>
          <w:rFonts w:ascii="Consolas" w:hAnsi="Consolas"/>
          <w:color w:val="333333"/>
          <w:lang w:val="en-US"/>
        </w:rPr>
        <w:t>medicalAreaType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3081EC0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String</w:t>
      </w:r>
      <w:proofErr w:type="spellEnd"/>
      <w:r w:rsidRPr="001573EF">
        <w:rPr>
          <w:rFonts w:ascii="Consolas" w:hAnsi="Consolas"/>
          <w:color w:val="333333"/>
          <w:lang w:val="en-US"/>
        </w:rPr>
        <w:t>": "1"</w:t>
      </w:r>
    </w:p>
    <w:p w14:paraId="0348750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{</w:t>
      </w:r>
    </w:p>
    <w:p w14:paraId="0DBF498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1573EF">
        <w:rPr>
          <w:rFonts w:ascii="Consolas" w:hAnsi="Consolas"/>
          <w:color w:val="333333"/>
          <w:lang w:val="en-US"/>
        </w:rPr>
        <w:t>reference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7E7425F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Reference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48E183D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reference": "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/0cfabd28-647f-4340-abc0-4bab58e7e4e3" </w:t>
      </w:r>
    </w:p>
    <w:p w14:paraId="0E8BCCE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</w:t>
      </w:r>
      <w:r w:rsidRPr="001573EF">
        <w:rPr>
          <w:rFonts w:ascii="Consolas" w:hAnsi="Consolas"/>
          <w:color w:val="333333"/>
        </w:rPr>
        <w:t>}</w:t>
      </w:r>
    </w:p>
    <w:p w14:paraId="2440DF8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</w:rPr>
        <w:t xml:space="preserve">                    }</w:t>
      </w:r>
    </w:p>
    <w:p w14:paraId="67CB686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</w:rPr>
        <w:t xml:space="preserve">                ]</w:t>
      </w:r>
    </w:p>
    <w:p w14:paraId="0170F9A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</w:rPr>
        <w:t xml:space="preserve">            }</w:t>
      </w:r>
    </w:p>
    <w:p w14:paraId="66266B6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</w:rPr>
        <w:t xml:space="preserve">        }</w:t>
      </w:r>
    </w:p>
    <w:p w14:paraId="6AF2882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</w:rPr>
        <w:t xml:space="preserve">    ]</w:t>
      </w:r>
    </w:p>
    <w:p w14:paraId="755D7D7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</w:rPr>
        <w:t>}</w:t>
      </w:r>
    </w:p>
    <w:p w14:paraId="1EA3BEB6" w14:textId="77777777" w:rsidR="00951D6E" w:rsidRPr="00E8498A" w:rsidRDefault="00951D6E" w:rsidP="00951D6E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 w:val="28"/>
          <w:szCs w:val="28"/>
        </w:rPr>
      </w:pPr>
      <w:r w:rsidRPr="00E8498A">
        <w:rPr>
          <w:rFonts w:ascii="Times New Roman" w:hAnsi="Times New Roman"/>
          <w:sz w:val="28"/>
          <w:szCs w:val="28"/>
        </w:rPr>
        <w:t>Пример ответа метода без ошибок (кабинет, как медицинский ресурс):</w:t>
      </w:r>
    </w:p>
    <w:p w14:paraId="0AD81CAB" w14:textId="77777777" w:rsidR="00951D6E" w:rsidRDefault="00951D6E" w:rsidP="00951D6E">
      <w:pPr>
        <w:pStyle w:val="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/>
        <w:rPr>
          <w:rFonts w:ascii="Times New Roman" w:hAnsi="Times New Roman"/>
          <w:szCs w:val="24"/>
        </w:rPr>
      </w:pPr>
    </w:p>
    <w:p w14:paraId="1FD089B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>{</w:t>
      </w:r>
    </w:p>
    <w:p w14:paraId="1E3FF0C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Bundle",</w:t>
      </w:r>
    </w:p>
    <w:p w14:paraId="1605883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"type": "collection",</w:t>
      </w:r>
    </w:p>
    <w:p w14:paraId="6D488CF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"entry": [{</w:t>
      </w:r>
    </w:p>
    <w:p w14:paraId="13549C6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RelatedPerson</w:t>
      </w:r>
      <w:proofErr w:type="spellEnd"/>
      <w:r w:rsidRPr="001573EF">
        <w:rPr>
          <w:rFonts w:ascii="Consolas" w:hAnsi="Consolas"/>
          <w:color w:val="333333"/>
          <w:lang w:val="en-US"/>
        </w:rPr>
        <w:t>/78f61eac-0492-4c77-b196-6b2ab3c81a79",</w:t>
      </w:r>
    </w:p>
    <w:p w14:paraId="3001BA2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4D4FE2C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RelatedPerson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0CBBE05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E9AEAC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2.69.1.1.1.6.223",</w:t>
      </w:r>
    </w:p>
    <w:p w14:paraId="382CFD4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55345678900" </w:t>
      </w:r>
    </w:p>
    <w:p w14:paraId="30FE513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277F319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559ED3B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patient": {</w:t>
      </w:r>
    </w:p>
    <w:p w14:paraId="492DB7A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Patient/175a0232-ab41-4a9c-9258-3faa02d27f03" </w:t>
      </w:r>
    </w:p>
    <w:p w14:paraId="79EA574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,</w:t>
      </w:r>
    </w:p>
    <w:p w14:paraId="2E233D0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name": [{</w:t>
      </w:r>
    </w:p>
    <w:p w14:paraId="18E9D1C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lastRenderedPageBreak/>
        <w:t xml:space="preserve">                        "family": "</w:t>
      </w:r>
      <w:proofErr w:type="spellStart"/>
      <w:r w:rsidRPr="001573EF">
        <w:rPr>
          <w:rFonts w:ascii="Consolas" w:hAnsi="Consolas"/>
          <w:color w:val="333333"/>
          <w:lang w:val="en-US"/>
        </w:rPr>
        <w:t>Иванов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, </w:t>
      </w:r>
    </w:p>
    <w:p w14:paraId="5D2064C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3EC7F33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Иван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, </w:t>
      </w:r>
    </w:p>
    <w:p w14:paraId="17C9C67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Иванович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 </w:t>
      </w:r>
    </w:p>
    <w:p w14:paraId="32D096E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]</w:t>
      </w:r>
    </w:p>
    <w:p w14:paraId="07391E0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3542397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48A3E0F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telecom": [{</w:t>
      </w:r>
    </w:p>
    <w:p w14:paraId="51FAA0A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phone",</w:t>
      </w:r>
    </w:p>
    <w:p w14:paraId="16F0F0B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8629877", </w:t>
      </w:r>
    </w:p>
    <w:p w14:paraId="345081F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use": "home"</w:t>
      </w:r>
    </w:p>
    <w:p w14:paraId="0F96AB8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 {</w:t>
      </w:r>
    </w:p>
    <w:p w14:paraId="223E7EB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phone",</w:t>
      </w:r>
    </w:p>
    <w:p w14:paraId="528FAF7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79815375430", </w:t>
      </w:r>
    </w:p>
    <w:p w14:paraId="6D4BF7B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use": "mobile"</w:t>
      </w:r>
    </w:p>
    <w:p w14:paraId="166A44B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 {</w:t>
      </w:r>
    </w:p>
    <w:p w14:paraId="05DB5E2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email",</w:t>
      </w:r>
    </w:p>
    <w:p w14:paraId="4BB6C13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test@test.ru", </w:t>
      </w:r>
    </w:p>
    <w:p w14:paraId="3D1E979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use": "home"</w:t>
      </w:r>
    </w:p>
    <w:p w14:paraId="59AB7D4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22F2412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42BA0A4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7629E7F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40B5C1B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Schedule/31f34a1f-2984-43cc-b2c1-33cd077370de",</w:t>
      </w:r>
    </w:p>
    <w:p w14:paraId="17D50CB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635527F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Schedule",</w:t>
      </w:r>
    </w:p>
    <w:p w14:paraId="54EAE8A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31f34a1f-2984-43cc-b2c1-33cd077370de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Schedule</w:t>
      </w:r>
    </w:p>
    <w:p w14:paraId="52EC11C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573DC1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08CF001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dfda974f-7047-4337-8216-44aa9d8ac11a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асписания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мед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в МИС МО</w:t>
      </w:r>
    </w:p>
    <w:p w14:paraId="0842A8B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004EC60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690FBCB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BC72E2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Location - </w:t>
      </w:r>
      <w:proofErr w:type="spellStart"/>
      <w:r w:rsidRPr="001573EF">
        <w:rPr>
          <w:rFonts w:ascii="Consolas" w:hAnsi="Consolas"/>
          <w:color w:val="333333"/>
          <w:lang w:val="en-US"/>
        </w:rPr>
        <w:t>описание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здания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МО (</w:t>
      </w:r>
      <w:proofErr w:type="spellStart"/>
      <w:r w:rsidRPr="001573EF">
        <w:rPr>
          <w:rFonts w:ascii="Consolas" w:hAnsi="Consolas"/>
          <w:color w:val="333333"/>
          <w:lang w:val="en-US"/>
        </w:rPr>
        <w:t>по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ему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получаем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адре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прием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врача</w:t>
      </w:r>
      <w:proofErr w:type="spellEnd"/>
      <w:r w:rsidRPr="001573EF">
        <w:rPr>
          <w:rFonts w:ascii="Consolas" w:hAnsi="Consolas"/>
          <w:color w:val="333333"/>
          <w:lang w:val="en-US"/>
        </w:rPr>
        <w:t>)</w:t>
      </w:r>
    </w:p>
    <w:p w14:paraId="434200C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</w:t>
      </w:r>
      <w:r w:rsidRPr="00475443">
        <w:rPr>
          <w:rFonts w:ascii="Consolas" w:hAnsi="Consolas"/>
          <w:color w:val="333333"/>
        </w:rPr>
        <w:t>}, {</w:t>
      </w:r>
    </w:p>
    <w:p w14:paraId="5623D89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>/</w:t>
      </w:r>
      <w:r w:rsidRPr="001573EF">
        <w:rPr>
          <w:rFonts w:ascii="Consolas" w:hAnsi="Consolas"/>
          <w:color w:val="333333"/>
          <w:lang w:val="en-US"/>
        </w:rPr>
        <w:t>dd</w:t>
      </w:r>
      <w:r w:rsidRPr="00475443">
        <w:rPr>
          <w:rFonts w:ascii="Consolas" w:hAnsi="Consolas"/>
          <w:color w:val="333333"/>
        </w:rPr>
        <w:t>418188-</w:t>
      </w:r>
      <w:r w:rsidRPr="001573EF">
        <w:rPr>
          <w:rFonts w:ascii="Consolas" w:hAnsi="Consolas"/>
          <w:color w:val="333333"/>
          <w:lang w:val="en-US"/>
        </w:rPr>
        <w:t>f</w:t>
      </w:r>
      <w:r w:rsidRPr="00475443">
        <w:rPr>
          <w:rFonts w:ascii="Consolas" w:hAnsi="Consolas"/>
          <w:color w:val="333333"/>
        </w:rPr>
        <w:t>834-4</w:t>
      </w:r>
      <w:r w:rsidRPr="001573EF">
        <w:rPr>
          <w:rFonts w:ascii="Consolas" w:hAnsi="Consolas"/>
          <w:color w:val="333333"/>
          <w:lang w:val="en-US"/>
        </w:rPr>
        <w:t>bf</w:t>
      </w:r>
      <w:r w:rsidRPr="00475443">
        <w:rPr>
          <w:rFonts w:ascii="Consolas" w:hAnsi="Consolas"/>
          <w:color w:val="333333"/>
        </w:rPr>
        <w:t>9-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030-257</w:t>
      </w:r>
      <w:r w:rsidRPr="001573EF">
        <w:rPr>
          <w:rFonts w:ascii="Consolas" w:hAnsi="Consolas"/>
          <w:color w:val="333333"/>
          <w:lang w:val="en-US"/>
        </w:rPr>
        <w:t>f</w:t>
      </w:r>
      <w:r w:rsidRPr="00475443">
        <w:rPr>
          <w:rFonts w:ascii="Consolas" w:hAnsi="Consolas"/>
          <w:color w:val="333333"/>
        </w:rPr>
        <w:t>31</w:t>
      </w:r>
      <w:proofErr w:type="spellStart"/>
      <w:r w:rsidRPr="001573EF">
        <w:rPr>
          <w:rFonts w:ascii="Consolas" w:hAnsi="Consolas"/>
          <w:color w:val="333333"/>
          <w:lang w:val="en-US"/>
        </w:rPr>
        <w:t>eb</w:t>
      </w:r>
      <w:proofErr w:type="spellEnd"/>
      <w:r w:rsidRPr="00475443">
        <w:rPr>
          <w:rFonts w:ascii="Consolas" w:hAnsi="Consolas"/>
          <w:color w:val="333333"/>
        </w:rPr>
        <w:t>2</w:t>
      </w:r>
      <w:r w:rsidRPr="001573EF">
        <w:rPr>
          <w:rFonts w:ascii="Consolas" w:hAnsi="Consolas"/>
          <w:color w:val="333333"/>
          <w:lang w:val="en-US"/>
        </w:rPr>
        <w:t>d</w:t>
      </w:r>
      <w:r w:rsidRPr="00475443">
        <w:rPr>
          <w:rFonts w:ascii="Consolas" w:hAnsi="Consolas"/>
          <w:color w:val="333333"/>
        </w:rPr>
        <w:t>5</w:t>
      </w:r>
      <w:r w:rsidRPr="001573EF">
        <w:rPr>
          <w:rFonts w:ascii="Consolas" w:hAnsi="Consolas"/>
          <w:color w:val="333333"/>
          <w:lang w:val="en-US"/>
        </w:rPr>
        <w:t>c</w:t>
      </w:r>
      <w:r w:rsidRPr="00475443">
        <w:rPr>
          <w:rFonts w:ascii="Consolas" w:hAnsi="Consolas"/>
          <w:color w:val="333333"/>
        </w:rPr>
        <w:t xml:space="preserve">" //Ссылка на ресурс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1573EF">
        <w:rPr>
          <w:rFonts w:ascii="Consolas" w:hAnsi="Consolas"/>
          <w:color w:val="333333"/>
          <w:lang w:val="en-US"/>
        </w:rPr>
        <w:t>OID</w:t>
      </w:r>
      <w:r w:rsidRPr="00475443">
        <w:rPr>
          <w:rFonts w:ascii="Consolas" w:hAnsi="Consolas"/>
          <w:color w:val="333333"/>
        </w:rPr>
        <w:t xml:space="preserve"> кабинета и номер кабинета как мед </w:t>
      </w:r>
      <w:proofErr w:type="gramStart"/>
      <w:r w:rsidRPr="00475443">
        <w:rPr>
          <w:rFonts w:ascii="Consolas" w:hAnsi="Consolas"/>
          <w:color w:val="333333"/>
        </w:rPr>
        <w:t>ресурса</w:t>
      </w:r>
      <w:proofErr w:type="gramEnd"/>
      <w:r w:rsidRPr="00475443">
        <w:rPr>
          <w:rFonts w:ascii="Consolas" w:hAnsi="Consolas"/>
          <w:color w:val="333333"/>
        </w:rPr>
        <w:t xml:space="preserve"> который оказывает услугу)</w:t>
      </w:r>
    </w:p>
    <w:p w14:paraId="3839B31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18991C3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44DCBBD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631F91C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4D287B9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Location/dd418188-f834-4bf9-a030-257f31eb2d5c",</w:t>
      </w:r>
    </w:p>
    <w:p w14:paraId="251A838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0534E84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Location",</w:t>
      </w:r>
    </w:p>
    <w:p w14:paraId="59BFA68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dd418188-f834-4bf9-a030-257f31eb2d5c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Location</w:t>
      </w:r>
    </w:p>
    <w:p w14:paraId="2864BF3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C07AA7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url</w:t>
      </w:r>
      <w:proofErr w:type="spellEnd"/>
      <w:r w:rsidRPr="001573EF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14:paraId="0D22A39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04EBB3D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615E6DCE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CA1A85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2.69.1.1.1.223",</w:t>
      </w:r>
    </w:p>
    <w:p w14:paraId="7EA774F6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 w:rsidRPr="00475443">
        <w:rPr>
          <w:rFonts w:ascii="Consolas" w:hAnsi="Consolas"/>
          <w:color w:val="333333"/>
        </w:rPr>
        <w:t>на прием</w:t>
      </w:r>
      <w:proofErr w:type="gramEnd"/>
      <w:r w:rsidRPr="00475443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</w:t>
      </w:r>
      <w:r w:rsidRPr="00475443">
        <w:rPr>
          <w:rFonts w:ascii="Consolas" w:hAnsi="Consolas"/>
          <w:color w:val="333333"/>
        </w:rPr>
        <w:lastRenderedPageBreak/>
        <w:t>а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 xml:space="preserve">тся значение 4 - другие категории в списке </w:t>
      </w:r>
      <w:r w:rsidRPr="001573EF">
        <w:rPr>
          <w:rFonts w:ascii="Consolas" w:hAnsi="Consolas"/>
          <w:color w:val="333333"/>
          <w:lang w:val="en-US"/>
        </w:rPr>
        <w:t>coding</w:t>
      </w:r>
      <w:r w:rsidRPr="00475443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93F0E9B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}, {</w:t>
      </w:r>
    </w:p>
    <w:p w14:paraId="0320394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2.69.1.1.1.223",</w:t>
      </w:r>
    </w:p>
    <w:p w14:paraId="06426B6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 w:rsidRPr="00475443">
        <w:rPr>
          <w:rFonts w:ascii="Consolas" w:hAnsi="Consolas"/>
          <w:color w:val="333333"/>
        </w:rPr>
        <w:t>на прием</w:t>
      </w:r>
      <w:proofErr w:type="gramEnd"/>
      <w:r w:rsidRPr="00475443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 xml:space="preserve">тся значение 4 - другие категории в списке </w:t>
      </w:r>
      <w:r w:rsidRPr="001573EF">
        <w:rPr>
          <w:rFonts w:ascii="Consolas" w:hAnsi="Consolas"/>
          <w:color w:val="333333"/>
          <w:lang w:val="en-US"/>
        </w:rPr>
        <w:t>coding</w:t>
      </w:r>
      <w:r w:rsidRPr="00475443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D20207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}</w:t>
      </w:r>
    </w:p>
    <w:p w14:paraId="148B883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]</w:t>
      </w:r>
    </w:p>
    <w:p w14:paraId="47F45EB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}</w:t>
      </w:r>
    </w:p>
    <w:p w14:paraId="04E39FE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2B7A249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07DA1C6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identifier</w:t>
      </w:r>
      <w:r w:rsidRPr="00475443">
        <w:rPr>
          <w:rFonts w:ascii="Consolas" w:hAnsi="Consolas"/>
          <w:color w:val="333333"/>
        </w:rPr>
        <w:t>": [{</w:t>
      </w:r>
    </w:p>
    <w:p w14:paraId="5581798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2.7.100.5",</w:t>
      </w:r>
    </w:p>
    <w:p w14:paraId="6321355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value</w:t>
      </w:r>
      <w:r w:rsidRPr="00475443">
        <w:rPr>
          <w:rFonts w:ascii="Consolas" w:hAnsi="Consolas"/>
          <w:color w:val="333333"/>
        </w:rPr>
        <w:t xml:space="preserve">": "93760" //Идентификатор ресурса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в рамках МО</w:t>
      </w:r>
    </w:p>
    <w:p w14:paraId="0C094FD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, {</w:t>
      </w:r>
    </w:p>
    <w:p w14:paraId="5C49764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13.99.2.115",</w:t>
      </w:r>
    </w:p>
    <w:p w14:paraId="094C377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value</w:t>
      </w:r>
      <w:r w:rsidRPr="00475443">
        <w:rPr>
          <w:rFonts w:ascii="Consolas" w:hAnsi="Consolas"/>
          <w:color w:val="333333"/>
        </w:rPr>
        <w:t xml:space="preserve">": "1.2.643.5.1.13.13.12.2.99.9204.0.340170.284350" // </w:t>
      </w:r>
      <w:r w:rsidRPr="001573EF">
        <w:rPr>
          <w:rFonts w:ascii="Consolas" w:hAnsi="Consolas"/>
          <w:color w:val="333333"/>
          <w:lang w:val="en-US"/>
        </w:rPr>
        <w:t>OID</w:t>
      </w:r>
      <w:r w:rsidRPr="00475443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4BF8EC1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2785B44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4F61C8A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name</w:t>
      </w:r>
      <w:r w:rsidRPr="00475443">
        <w:rPr>
          <w:rFonts w:ascii="Consolas" w:hAnsi="Consolas"/>
          <w:color w:val="333333"/>
        </w:rPr>
        <w:t>": "Кабинет №10", //Наименование кабинета</w:t>
      </w:r>
    </w:p>
    <w:p w14:paraId="755CA096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physicalType</w:t>
      </w:r>
      <w:proofErr w:type="spellEnd"/>
      <w:r w:rsidRPr="00475443">
        <w:rPr>
          <w:rFonts w:ascii="Consolas" w:hAnsi="Consolas"/>
          <w:color w:val="333333"/>
        </w:rPr>
        <w:t>": {</w:t>
      </w:r>
    </w:p>
    <w:p w14:paraId="7D89917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</w:t>
      </w:r>
      <w:r w:rsidRPr="001573EF">
        <w:rPr>
          <w:rFonts w:ascii="Consolas" w:hAnsi="Consolas"/>
          <w:color w:val="333333"/>
          <w:lang w:val="en-US"/>
        </w:rPr>
        <w:t>"coding": [{</w:t>
      </w:r>
    </w:p>
    <w:p w14:paraId="219EE03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1573EF">
        <w:rPr>
          <w:rFonts w:ascii="Consolas" w:hAnsi="Consolas"/>
          <w:color w:val="333333"/>
          <w:lang w:val="en-US"/>
        </w:rPr>
        <w:t>CodeSystem</w:t>
      </w:r>
      <w:proofErr w:type="spellEnd"/>
      <w:r w:rsidRPr="001573EF">
        <w:rPr>
          <w:rFonts w:ascii="Consolas" w:hAnsi="Consolas"/>
          <w:color w:val="333333"/>
          <w:lang w:val="en-US"/>
        </w:rPr>
        <w:t>/location-physical-type",</w:t>
      </w:r>
    </w:p>
    <w:p w14:paraId="670D8C2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ro</w:t>
      </w:r>
      <w:proofErr w:type="spellEnd"/>
      <w:r w:rsidRPr="00475443">
        <w:rPr>
          <w:rFonts w:ascii="Consolas" w:hAnsi="Consolas"/>
          <w:color w:val="333333"/>
        </w:rPr>
        <w:t xml:space="preserve">", //Обозначение </w:t>
      </w:r>
      <w:proofErr w:type="gramStart"/>
      <w:r w:rsidRPr="00475443">
        <w:rPr>
          <w:rFonts w:ascii="Consolas" w:hAnsi="Consolas"/>
          <w:color w:val="333333"/>
        </w:rPr>
        <w:t>того</w:t>
      </w:r>
      <w:proofErr w:type="gramEnd"/>
      <w:r w:rsidRPr="00475443">
        <w:rPr>
          <w:rFonts w:ascii="Consolas" w:hAnsi="Consolas"/>
          <w:color w:val="333333"/>
        </w:rPr>
        <w:t xml:space="preserve"> что данный ресурс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- кабинет (комната)</w:t>
      </w:r>
    </w:p>
    <w:p w14:paraId="0DC6A80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    </w:t>
      </w:r>
      <w:r w:rsidRPr="001573EF">
        <w:rPr>
          <w:rFonts w:ascii="Consolas" w:hAnsi="Consolas"/>
          <w:color w:val="333333"/>
          <w:lang w:val="en-US"/>
        </w:rPr>
        <w:t>"display": "Room"</w:t>
      </w:r>
    </w:p>
    <w:p w14:paraId="1928278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}</w:t>
      </w:r>
    </w:p>
    <w:p w14:paraId="34810E8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]</w:t>
      </w:r>
    </w:p>
    <w:p w14:paraId="5616480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,</w:t>
      </w:r>
    </w:p>
    <w:p w14:paraId="2FD4F96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managingOrganization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186F956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на МО</w:t>
      </w:r>
    </w:p>
    <w:p w14:paraId="0BC2FC0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</w:t>
      </w:r>
      <w:r w:rsidRPr="00475443">
        <w:rPr>
          <w:rFonts w:ascii="Consolas" w:hAnsi="Consolas"/>
          <w:color w:val="333333"/>
        </w:rPr>
        <w:t>},</w:t>
      </w:r>
    </w:p>
    <w:p w14:paraId="524BD5E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partOf</w:t>
      </w:r>
      <w:proofErr w:type="spellEnd"/>
      <w:r w:rsidRPr="00475443">
        <w:rPr>
          <w:rFonts w:ascii="Consolas" w:hAnsi="Consolas"/>
          <w:color w:val="333333"/>
        </w:rPr>
        <w:t>": {</w:t>
      </w:r>
    </w:p>
    <w:p w14:paraId="42593F8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>/</w:t>
      </w:r>
      <w:r w:rsidRPr="001573EF">
        <w:rPr>
          <w:rFonts w:ascii="Consolas" w:hAnsi="Consolas"/>
          <w:color w:val="333333"/>
          <w:lang w:val="en-US"/>
        </w:rPr>
        <w:t>ebb</w:t>
      </w:r>
      <w:r w:rsidRPr="00475443">
        <w:rPr>
          <w:rFonts w:ascii="Consolas" w:hAnsi="Consolas"/>
          <w:color w:val="333333"/>
        </w:rPr>
        <w:t>5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4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6-9487-47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6-9</w:t>
      </w:r>
      <w:proofErr w:type="spellStart"/>
      <w:r w:rsidRPr="001573EF">
        <w:rPr>
          <w:rFonts w:ascii="Consolas" w:hAnsi="Consolas"/>
          <w:color w:val="333333"/>
          <w:lang w:val="en-US"/>
        </w:rPr>
        <w:t>db</w:t>
      </w:r>
      <w:proofErr w:type="spellEnd"/>
      <w:r w:rsidRPr="00475443">
        <w:rPr>
          <w:rFonts w:ascii="Consolas" w:hAnsi="Consolas"/>
          <w:color w:val="333333"/>
        </w:rPr>
        <w:t>6-5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7647</w:t>
      </w:r>
      <w:r w:rsidRPr="001573EF">
        <w:rPr>
          <w:rFonts w:ascii="Consolas" w:hAnsi="Consolas"/>
          <w:color w:val="333333"/>
          <w:lang w:val="en-US"/>
        </w:rPr>
        <w:t>ed</w:t>
      </w:r>
      <w:r w:rsidRPr="00475443">
        <w:rPr>
          <w:rFonts w:ascii="Consolas" w:hAnsi="Consolas"/>
          <w:color w:val="333333"/>
        </w:rPr>
        <w:t xml:space="preserve">1485" //Ссылка на ресурс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4E7049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5DA914C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3A8F58B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284BE57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Location/ebb5a4e6-9487-47b6-9db6-5b7647ed1485",</w:t>
      </w:r>
    </w:p>
    <w:p w14:paraId="02AFA0F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26BDD75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Location",</w:t>
      </w:r>
    </w:p>
    <w:p w14:paraId="5BFA779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ebb5a4e6-9487-47b6-9db6-5b7647ed1485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Location</w:t>
      </w:r>
    </w:p>
    <w:p w14:paraId="32CA2CE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1286B7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56B0534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7934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Location в </w:t>
      </w:r>
      <w:proofErr w:type="spellStart"/>
      <w:r w:rsidRPr="001573EF">
        <w:rPr>
          <w:rFonts w:ascii="Consolas" w:hAnsi="Consolas"/>
          <w:color w:val="333333"/>
          <w:lang w:val="en-US"/>
        </w:rPr>
        <w:t>рамках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МИС МО</w:t>
      </w:r>
    </w:p>
    <w:p w14:paraId="4577C5D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</w:t>
      </w:r>
      <w:r w:rsidRPr="00475443">
        <w:rPr>
          <w:rFonts w:ascii="Consolas" w:hAnsi="Consolas"/>
          <w:color w:val="333333"/>
        </w:rPr>
        <w:t>}</w:t>
      </w:r>
    </w:p>
    <w:p w14:paraId="1EED133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0807A7A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address</w:t>
      </w:r>
      <w:r w:rsidRPr="00475443">
        <w:rPr>
          <w:rFonts w:ascii="Consolas" w:hAnsi="Consolas"/>
          <w:color w:val="333333"/>
        </w:rPr>
        <w:t>": {</w:t>
      </w:r>
    </w:p>
    <w:p w14:paraId="28B6CC9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"</w:t>
      </w:r>
      <w:r w:rsidRPr="001573EF">
        <w:rPr>
          <w:rFonts w:ascii="Consolas" w:hAnsi="Consolas"/>
          <w:color w:val="333333"/>
          <w:lang w:val="en-US"/>
        </w:rPr>
        <w:t>text</w:t>
      </w:r>
      <w:r w:rsidRPr="00475443">
        <w:rPr>
          <w:rFonts w:ascii="Consolas" w:hAnsi="Consolas"/>
          <w:color w:val="333333"/>
        </w:rPr>
        <w:t xml:space="preserve">": "г. Санкт-Петербург, </w:t>
      </w:r>
      <w:proofErr w:type="spellStart"/>
      <w:r w:rsidRPr="00475443">
        <w:rPr>
          <w:rFonts w:ascii="Consolas" w:hAnsi="Consolas"/>
          <w:color w:val="333333"/>
        </w:rPr>
        <w:t>ул.Оптиков</w:t>
      </w:r>
      <w:proofErr w:type="spellEnd"/>
      <w:r w:rsidRPr="00475443">
        <w:rPr>
          <w:rFonts w:ascii="Consolas" w:hAnsi="Consolas"/>
          <w:color w:val="333333"/>
        </w:rPr>
        <w:t>, д.6" //Адрес физического здания (в данном контексте - будет адресом приема врача)</w:t>
      </w:r>
    </w:p>
    <w:p w14:paraId="07D3956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</w:t>
      </w:r>
      <w:r w:rsidRPr="001573EF">
        <w:rPr>
          <w:rFonts w:ascii="Consolas" w:hAnsi="Consolas"/>
          <w:color w:val="333333"/>
          <w:lang w:val="en-US"/>
        </w:rPr>
        <w:t>},</w:t>
      </w:r>
    </w:p>
    <w:p w14:paraId="5B181E8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physicalType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4758407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lastRenderedPageBreak/>
        <w:t xml:space="preserve">                    "coding": [{</w:t>
      </w:r>
    </w:p>
    <w:p w14:paraId="1FAEE9A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1573EF">
        <w:rPr>
          <w:rFonts w:ascii="Consolas" w:hAnsi="Consolas"/>
          <w:color w:val="333333"/>
          <w:lang w:val="en-US"/>
        </w:rPr>
        <w:t>CodeSystem</w:t>
      </w:r>
      <w:proofErr w:type="spellEnd"/>
      <w:r w:rsidRPr="001573EF">
        <w:rPr>
          <w:rFonts w:ascii="Consolas" w:hAnsi="Consolas"/>
          <w:color w:val="333333"/>
          <w:lang w:val="en-US"/>
        </w:rPr>
        <w:t>/location-physical-type",</w:t>
      </w:r>
    </w:p>
    <w:p w14:paraId="1445A6C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bu</w:t>
      </w:r>
      <w:proofErr w:type="spellEnd"/>
      <w:r w:rsidRPr="00475443">
        <w:rPr>
          <w:rFonts w:ascii="Consolas" w:hAnsi="Consolas"/>
          <w:color w:val="333333"/>
        </w:rPr>
        <w:t xml:space="preserve">", //Обозначение </w:t>
      </w:r>
      <w:proofErr w:type="gramStart"/>
      <w:r w:rsidRPr="00475443">
        <w:rPr>
          <w:rFonts w:ascii="Consolas" w:hAnsi="Consolas"/>
          <w:color w:val="333333"/>
        </w:rPr>
        <w:t>того</w:t>
      </w:r>
      <w:proofErr w:type="gramEnd"/>
      <w:r w:rsidRPr="00475443">
        <w:rPr>
          <w:rFonts w:ascii="Consolas" w:hAnsi="Consolas"/>
          <w:color w:val="333333"/>
        </w:rPr>
        <w:t xml:space="preserve"> что данный ресурс </w:t>
      </w:r>
      <w:r w:rsidRPr="001573EF">
        <w:rPr>
          <w:rFonts w:ascii="Consolas" w:hAnsi="Consolas"/>
          <w:color w:val="333333"/>
          <w:lang w:val="en-US"/>
        </w:rPr>
        <w:t>Location</w:t>
      </w:r>
      <w:r w:rsidRPr="00475443">
        <w:rPr>
          <w:rFonts w:ascii="Consolas" w:hAnsi="Consolas"/>
          <w:color w:val="333333"/>
        </w:rPr>
        <w:t xml:space="preserve"> - физическое здание МО</w:t>
      </w:r>
    </w:p>
    <w:p w14:paraId="4F1ABE6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    </w:t>
      </w:r>
      <w:r w:rsidRPr="001573EF">
        <w:rPr>
          <w:rFonts w:ascii="Consolas" w:hAnsi="Consolas"/>
          <w:color w:val="333333"/>
          <w:lang w:val="en-US"/>
        </w:rPr>
        <w:t>"display": "Building"</w:t>
      </w:r>
    </w:p>
    <w:p w14:paraId="50069D0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}</w:t>
      </w:r>
    </w:p>
    <w:p w14:paraId="28C1FC5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]</w:t>
      </w:r>
    </w:p>
    <w:p w14:paraId="34F977C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,</w:t>
      </w:r>
    </w:p>
    <w:p w14:paraId="6176058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managingOrganization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07BE26B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на МО</w:t>
      </w:r>
    </w:p>
    <w:p w14:paraId="24E10AB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</w:t>
      </w:r>
    </w:p>
    <w:p w14:paraId="6863B63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545313C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1229CBE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Slot/e6527afa-7d45-4df3-b0cc-b98a6b6751c4",</w:t>
      </w:r>
    </w:p>
    <w:p w14:paraId="688008E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12E2514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Slot",</w:t>
      </w:r>
    </w:p>
    <w:p w14:paraId="0F55A01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e6527afa-7d45-4df3-b0cc-b98a6b6751c4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Slot</w:t>
      </w:r>
    </w:p>
    <w:p w14:paraId="62EC214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7C6334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29A92BD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661f0cdc-2e7f-4e3a-99b1-da68d2b196c6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тало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для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записи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в МИС МО</w:t>
      </w:r>
    </w:p>
    <w:p w14:paraId="5A04A2A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7EE1246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1E3D882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399D6E8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Schedule (</w:t>
      </w:r>
      <w:proofErr w:type="spellStart"/>
      <w:r w:rsidRPr="001573EF">
        <w:rPr>
          <w:rFonts w:ascii="Consolas" w:hAnsi="Consolas"/>
          <w:color w:val="333333"/>
          <w:lang w:val="en-US"/>
        </w:rPr>
        <w:t>расписание</w:t>
      </w:r>
      <w:proofErr w:type="spellEnd"/>
      <w:r w:rsidRPr="001573EF">
        <w:rPr>
          <w:rFonts w:ascii="Consolas" w:hAnsi="Consolas"/>
          <w:color w:val="333333"/>
          <w:lang w:val="en-US"/>
        </w:rPr>
        <w:t>)</w:t>
      </w:r>
    </w:p>
    <w:p w14:paraId="67A5FE8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</w:t>
      </w:r>
      <w:r w:rsidRPr="00475443">
        <w:rPr>
          <w:rFonts w:ascii="Consolas" w:hAnsi="Consolas"/>
          <w:color w:val="333333"/>
        </w:rPr>
        <w:t>},</w:t>
      </w:r>
    </w:p>
    <w:p w14:paraId="6622071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tatus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busy</w:t>
      </w:r>
      <w:r w:rsidRPr="00475443">
        <w:rPr>
          <w:rFonts w:ascii="Consolas" w:hAnsi="Consolas"/>
          <w:color w:val="333333"/>
        </w:rPr>
        <w:t>",</w:t>
      </w:r>
    </w:p>
    <w:p w14:paraId="4277B25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tart</w:t>
      </w:r>
      <w:r w:rsidRPr="00475443">
        <w:rPr>
          <w:rFonts w:ascii="Consolas" w:hAnsi="Consolas"/>
          <w:color w:val="333333"/>
        </w:rPr>
        <w:t>": "2021-05-15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09:15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и время начала приема</w:t>
      </w:r>
    </w:p>
    <w:p w14:paraId="0502509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end</w:t>
      </w:r>
      <w:r w:rsidRPr="00475443">
        <w:rPr>
          <w:rFonts w:ascii="Consolas" w:hAnsi="Consolas"/>
          <w:color w:val="333333"/>
        </w:rPr>
        <w:t>": "2021-05-15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09:30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и время окончания приема</w:t>
      </w:r>
    </w:p>
    <w:p w14:paraId="44D94F5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comment</w:t>
      </w:r>
      <w:r w:rsidRPr="00475443">
        <w:rPr>
          <w:rFonts w:ascii="Consolas" w:hAnsi="Consolas"/>
          <w:color w:val="333333"/>
        </w:rPr>
        <w:t>": "7" //Номер талона в очереди</w:t>
      </w:r>
    </w:p>
    <w:p w14:paraId="5FC4E0AB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}</w:t>
      </w:r>
    </w:p>
    <w:p w14:paraId="1EEBDED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</w:t>
      </w:r>
      <w:r w:rsidRPr="001573EF">
        <w:rPr>
          <w:rFonts w:ascii="Consolas" w:hAnsi="Consolas"/>
          <w:color w:val="333333"/>
          <w:lang w:val="en-US"/>
        </w:rPr>
        <w:t>}, {</w:t>
      </w:r>
    </w:p>
    <w:p w14:paraId="59D05BA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Appointment/f06b3013-68f6-489e-9224-fde2cba2d9f8",</w:t>
      </w:r>
    </w:p>
    <w:p w14:paraId="29582FE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37330A9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Appointment",</w:t>
      </w:r>
    </w:p>
    <w:p w14:paraId="3C29E98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f06b3013-68f6-489e-9224-fde2cba2d9f8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Appointment</w:t>
      </w:r>
    </w:p>
    <w:p w14:paraId="2EF062A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705FB4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url</w:t>
      </w:r>
      <w:proofErr w:type="spellEnd"/>
      <w:r w:rsidRPr="001573EF">
        <w:rPr>
          <w:rFonts w:ascii="Consolas" w:hAnsi="Consolas"/>
          <w:color w:val="333333"/>
          <w:lang w:val="en-US"/>
        </w:rPr>
        <w:t>": "https://portal.egisz.rosminzdrav.ru/materials/541:Is_Villager",</w:t>
      </w:r>
    </w:p>
    <w:p w14:paraId="1B86E097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</w:t>
      </w:r>
      <w:r w:rsidRPr="00CA1A85">
        <w:rPr>
          <w:rFonts w:ascii="Consolas" w:hAnsi="Consolas"/>
          <w:color w:val="333333"/>
        </w:rPr>
        <w:t>"</w:t>
      </w:r>
      <w:proofErr w:type="spellStart"/>
      <w:r w:rsidRPr="001573EF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CA1A85">
        <w:rPr>
          <w:rFonts w:ascii="Consolas" w:hAnsi="Consolas"/>
          <w:color w:val="333333"/>
        </w:rPr>
        <w:t>": {</w:t>
      </w:r>
    </w:p>
    <w:p w14:paraId="2062C0FF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"</w:t>
      </w:r>
      <w:r w:rsidRPr="001573EF">
        <w:rPr>
          <w:rFonts w:ascii="Consolas" w:hAnsi="Consolas"/>
          <w:color w:val="333333"/>
          <w:lang w:val="en-US"/>
        </w:rPr>
        <w:t>coding</w:t>
      </w:r>
      <w:r w:rsidRPr="00CA1A85">
        <w:rPr>
          <w:rFonts w:ascii="Consolas" w:hAnsi="Consolas"/>
          <w:color w:val="333333"/>
        </w:rPr>
        <w:t>": [{</w:t>
      </w:r>
    </w:p>
    <w:p w14:paraId="0792BCB3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5.1.13.13.11.1042",</w:t>
      </w:r>
    </w:p>
    <w:p w14:paraId="235DCC2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1573EF">
        <w:rPr>
          <w:rFonts w:ascii="Consolas" w:hAnsi="Consolas"/>
          <w:color w:val="333333"/>
          <w:lang w:val="en-US"/>
        </w:rPr>
        <w:t>fulfilled</w:t>
      </w:r>
      <w:r w:rsidRPr="00475443">
        <w:rPr>
          <w:rFonts w:ascii="Consolas" w:hAnsi="Consolas"/>
          <w:color w:val="333333"/>
        </w:rPr>
        <w:t>)</w:t>
      </w:r>
    </w:p>
    <w:p w14:paraId="606D1B8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}</w:t>
      </w:r>
    </w:p>
    <w:p w14:paraId="54C5E87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]</w:t>
      </w:r>
    </w:p>
    <w:p w14:paraId="47737EE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}</w:t>
      </w:r>
    </w:p>
    <w:p w14:paraId="34D78EA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4C885B6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262699B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identifier</w:t>
      </w:r>
      <w:r w:rsidRPr="00475443">
        <w:rPr>
          <w:rFonts w:ascii="Consolas" w:hAnsi="Consolas"/>
          <w:color w:val="333333"/>
        </w:rPr>
        <w:t>": [{</w:t>
      </w:r>
    </w:p>
    <w:p w14:paraId="31E3D686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2.7.100.5",</w:t>
      </w:r>
    </w:p>
    <w:p w14:paraId="0CA9B2B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value</w:t>
      </w:r>
      <w:r w:rsidRPr="00475443">
        <w:rPr>
          <w:rFonts w:ascii="Consolas" w:hAnsi="Consolas"/>
          <w:color w:val="333333"/>
        </w:rPr>
        <w:t>": "4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3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6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4</w:t>
      </w:r>
      <w:r w:rsidRPr="001573EF">
        <w:rPr>
          <w:rFonts w:ascii="Consolas" w:hAnsi="Consolas"/>
          <w:color w:val="333333"/>
          <w:lang w:val="en-US"/>
        </w:rPr>
        <w:t>f</w:t>
      </w:r>
      <w:r w:rsidRPr="00475443">
        <w:rPr>
          <w:rFonts w:ascii="Consolas" w:hAnsi="Consolas"/>
          <w:color w:val="333333"/>
        </w:rPr>
        <w:t>-96</w:t>
      </w:r>
      <w:r w:rsidRPr="001573EF">
        <w:rPr>
          <w:rFonts w:ascii="Consolas" w:hAnsi="Consolas"/>
          <w:color w:val="333333"/>
          <w:lang w:val="en-US"/>
        </w:rPr>
        <w:t>d</w:t>
      </w:r>
      <w:r w:rsidRPr="00475443">
        <w:rPr>
          <w:rFonts w:ascii="Consolas" w:hAnsi="Consolas"/>
          <w:color w:val="333333"/>
        </w:rPr>
        <w:t>3-4</w:t>
      </w:r>
      <w:r w:rsidRPr="001573EF">
        <w:rPr>
          <w:rFonts w:ascii="Consolas" w:hAnsi="Consolas"/>
          <w:color w:val="333333"/>
          <w:lang w:val="en-US"/>
        </w:rPr>
        <w:t>d</w:t>
      </w:r>
      <w:r w:rsidRPr="00475443">
        <w:rPr>
          <w:rFonts w:ascii="Consolas" w:hAnsi="Consolas"/>
          <w:color w:val="333333"/>
        </w:rPr>
        <w:t>2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-</w:t>
      </w:r>
      <w:proofErr w:type="spellStart"/>
      <w:r w:rsidRPr="001573EF">
        <w:rPr>
          <w:rFonts w:ascii="Consolas" w:hAnsi="Consolas"/>
          <w:color w:val="333333"/>
          <w:lang w:val="en-US"/>
        </w:rPr>
        <w:t>bfa</w:t>
      </w:r>
      <w:proofErr w:type="spellEnd"/>
      <w:r w:rsidRPr="00475443">
        <w:rPr>
          <w:rFonts w:ascii="Consolas" w:hAnsi="Consolas"/>
          <w:color w:val="333333"/>
        </w:rPr>
        <w:t>4-78363</w:t>
      </w:r>
      <w:proofErr w:type="spellStart"/>
      <w:r w:rsidRPr="001573EF">
        <w:rPr>
          <w:rFonts w:ascii="Consolas" w:hAnsi="Consolas"/>
          <w:color w:val="333333"/>
          <w:lang w:val="en-US"/>
        </w:rPr>
        <w:t>df</w:t>
      </w:r>
      <w:proofErr w:type="spellEnd"/>
      <w:r w:rsidRPr="00475443">
        <w:rPr>
          <w:rFonts w:ascii="Consolas" w:hAnsi="Consolas"/>
          <w:color w:val="333333"/>
        </w:rPr>
        <w:t>7</w:t>
      </w:r>
      <w:r w:rsidRPr="001573EF">
        <w:rPr>
          <w:rFonts w:ascii="Consolas" w:hAnsi="Consolas"/>
          <w:color w:val="333333"/>
          <w:lang w:val="en-US"/>
        </w:rPr>
        <w:t>bb</w:t>
      </w:r>
      <w:r w:rsidRPr="00475443">
        <w:rPr>
          <w:rFonts w:ascii="Consolas" w:hAnsi="Consolas"/>
          <w:color w:val="333333"/>
        </w:rPr>
        <w:t>9</w:t>
      </w:r>
      <w:r w:rsidRPr="001573EF">
        <w:rPr>
          <w:rFonts w:ascii="Consolas" w:hAnsi="Consolas"/>
          <w:color w:val="333333"/>
          <w:lang w:val="en-US"/>
        </w:rPr>
        <w:t>f</w:t>
      </w:r>
      <w:r w:rsidRPr="00475443">
        <w:rPr>
          <w:rFonts w:ascii="Consolas" w:hAnsi="Consolas"/>
          <w:color w:val="333333"/>
        </w:rPr>
        <w:t xml:space="preserve">" //Идентификатор ресурса </w:t>
      </w:r>
      <w:r w:rsidRPr="001573EF">
        <w:rPr>
          <w:rFonts w:ascii="Consolas" w:hAnsi="Consolas"/>
          <w:color w:val="333333"/>
          <w:lang w:val="en-US"/>
        </w:rPr>
        <w:t>Appointment</w:t>
      </w:r>
      <w:r w:rsidRPr="00475443">
        <w:rPr>
          <w:rFonts w:ascii="Consolas" w:hAnsi="Consolas"/>
          <w:color w:val="333333"/>
        </w:rPr>
        <w:t xml:space="preserve"> в МИС МО</w:t>
      </w:r>
    </w:p>
    <w:p w14:paraId="653AD14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1C7A873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23A28308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lastRenderedPageBreak/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tatus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fulfilled</w:t>
      </w:r>
      <w:r w:rsidRPr="00475443">
        <w:rPr>
          <w:rFonts w:ascii="Consolas" w:hAnsi="Consolas"/>
          <w:color w:val="333333"/>
        </w:rPr>
        <w:t>", //Статус записи на при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 xml:space="preserve">м </w:t>
      </w:r>
      <w:r w:rsidRPr="001573EF">
        <w:rPr>
          <w:rFonts w:ascii="Consolas" w:hAnsi="Consolas"/>
          <w:color w:val="333333"/>
          <w:lang w:val="en-US"/>
        </w:rPr>
        <w:t>fulfilled</w:t>
      </w:r>
      <w:r w:rsidRPr="00475443">
        <w:rPr>
          <w:rFonts w:ascii="Consolas" w:hAnsi="Consolas"/>
          <w:color w:val="333333"/>
        </w:rPr>
        <w:t xml:space="preserve"> - Посещение состоялось </w:t>
      </w:r>
      <w:proofErr w:type="spellStart"/>
      <w:r w:rsidRPr="001573EF">
        <w:rPr>
          <w:rFonts w:ascii="Consolas" w:hAnsi="Consolas"/>
          <w:color w:val="333333"/>
          <w:lang w:val="en-US"/>
        </w:rPr>
        <w:t>noshow</w:t>
      </w:r>
      <w:proofErr w:type="spellEnd"/>
      <w:r w:rsidRPr="00475443">
        <w:rPr>
          <w:rFonts w:ascii="Consolas" w:hAnsi="Consolas"/>
          <w:color w:val="333333"/>
        </w:rPr>
        <w:t xml:space="preserve"> - Пациент не явился </w:t>
      </w:r>
      <w:r w:rsidRPr="001573EF">
        <w:rPr>
          <w:rFonts w:ascii="Consolas" w:hAnsi="Consolas"/>
          <w:color w:val="333333"/>
          <w:lang w:val="en-US"/>
        </w:rPr>
        <w:t>cancelled</w:t>
      </w:r>
      <w:r w:rsidRPr="00475443">
        <w:rPr>
          <w:rFonts w:ascii="Consolas" w:hAnsi="Consolas"/>
          <w:color w:val="333333"/>
        </w:rPr>
        <w:t xml:space="preserve"> - Запись отменена</w:t>
      </w:r>
    </w:p>
    <w:p w14:paraId="2C897DE8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</w:t>
      </w:r>
      <w:r w:rsidRPr="00CA1A85">
        <w:rPr>
          <w:rFonts w:ascii="Consolas" w:hAnsi="Consolas"/>
          <w:color w:val="333333"/>
        </w:rPr>
        <w:t>"</w:t>
      </w:r>
      <w:proofErr w:type="spellStart"/>
      <w:r w:rsidRPr="001573EF">
        <w:rPr>
          <w:rFonts w:ascii="Consolas" w:hAnsi="Consolas"/>
          <w:color w:val="333333"/>
          <w:lang w:val="en-US"/>
        </w:rPr>
        <w:t>serviceType</w:t>
      </w:r>
      <w:proofErr w:type="spellEnd"/>
      <w:r w:rsidRPr="00CA1A85">
        <w:rPr>
          <w:rFonts w:ascii="Consolas" w:hAnsi="Consolas"/>
          <w:color w:val="333333"/>
        </w:rPr>
        <w:t>": [{</w:t>
      </w:r>
    </w:p>
    <w:p w14:paraId="31B0095F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coding</w:t>
      </w:r>
      <w:r w:rsidRPr="00CA1A85">
        <w:rPr>
          <w:rFonts w:ascii="Consolas" w:hAnsi="Consolas"/>
          <w:color w:val="333333"/>
        </w:rPr>
        <w:t>": [{</w:t>
      </w:r>
    </w:p>
    <w:p w14:paraId="49643E0E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5.1.13.13.11.1070",</w:t>
      </w:r>
    </w:p>
    <w:p w14:paraId="25AD6FE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01.047.005" //Информация об услуге, на которую произведена запись (код из Номенклатуры мед услуг)</w:t>
      </w:r>
    </w:p>
    <w:p w14:paraId="09ABFD4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2620D51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]</w:t>
      </w:r>
    </w:p>
    <w:p w14:paraId="549B27E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5F566EE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11E997A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appointmentType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496B54D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35A32D1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system": "http://terminology.hl7.org/</w:t>
      </w:r>
      <w:proofErr w:type="spellStart"/>
      <w:r w:rsidRPr="001573EF">
        <w:rPr>
          <w:rFonts w:ascii="Consolas" w:hAnsi="Consolas"/>
          <w:color w:val="333333"/>
          <w:lang w:val="en-US"/>
        </w:rPr>
        <w:t>CodeSystem</w:t>
      </w:r>
      <w:proofErr w:type="spellEnd"/>
      <w:r w:rsidRPr="001573EF">
        <w:rPr>
          <w:rFonts w:ascii="Consolas" w:hAnsi="Consolas"/>
          <w:color w:val="333333"/>
          <w:lang w:val="en-US"/>
        </w:rPr>
        <w:t>/v2-0276",</w:t>
      </w:r>
    </w:p>
    <w:p w14:paraId="500511B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ROUTINE</w:t>
      </w:r>
      <w:r w:rsidRPr="00475443">
        <w:rPr>
          <w:rFonts w:ascii="Consolas" w:hAnsi="Consolas"/>
          <w:color w:val="333333"/>
        </w:rPr>
        <w:t>" //Причина при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 xml:space="preserve">ма </w:t>
      </w:r>
      <w:r w:rsidRPr="001573EF">
        <w:rPr>
          <w:rFonts w:ascii="Consolas" w:hAnsi="Consolas"/>
          <w:color w:val="333333"/>
          <w:lang w:val="en-US"/>
        </w:rPr>
        <w:t>ROUTINE</w:t>
      </w:r>
      <w:r w:rsidRPr="00475443">
        <w:rPr>
          <w:rFonts w:ascii="Consolas" w:hAnsi="Consolas"/>
          <w:color w:val="333333"/>
        </w:rPr>
        <w:t xml:space="preserve"> - Заболевание </w:t>
      </w:r>
      <w:r w:rsidRPr="001573EF">
        <w:rPr>
          <w:rFonts w:ascii="Consolas" w:hAnsi="Consolas"/>
          <w:color w:val="333333"/>
          <w:lang w:val="en-US"/>
        </w:rPr>
        <w:t>CHECKUP</w:t>
      </w:r>
      <w:r w:rsidRPr="00475443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1573EF">
        <w:rPr>
          <w:rFonts w:ascii="Consolas" w:hAnsi="Consolas"/>
          <w:color w:val="333333"/>
          <w:lang w:val="en-US"/>
        </w:rPr>
        <w:t>fulfilled</w:t>
      </w:r>
      <w:r w:rsidRPr="00475443">
        <w:rPr>
          <w:rFonts w:ascii="Consolas" w:hAnsi="Consolas"/>
          <w:color w:val="333333"/>
        </w:rPr>
        <w:t>)</w:t>
      </w:r>
    </w:p>
    <w:p w14:paraId="6D863F59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}</w:t>
      </w:r>
    </w:p>
    <w:p w14:paraId="5239224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]</w:t>
      </w:r>
    </w:p>
    <w:p w14:paraId="74E5F69B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},</w:t>
      </w:r>
    </w:p>
    <w:p w14:paraId="3532843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supportingInformation</w:t>
      </w:r>
      <w:proofErr w:type="spellEnd"/>
      <w:r w:rsidRPr="00475443">
        <w:rPr>
          <w:rFonts w:ascii="Consolas" w:hAnsi="Consolas"/>
          <w:color w:val="333333"/>
        </w:rPr>
        <w:t>": [{</w:t>
      </w:r>
    </w:p>
    <w:p w14:paraId="6E06AE4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Organization</w:t>
      </w:r>
      <w:r w:rsidRPr="00475443">
        <w:rPr>
          <w:rFonts w:ascii="Consolas" w:hAnsi="Consolas"/>
          <w:color w:val="333333"/>
        </w:rPr>
        <w:t>/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7144918-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3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3-44</w:t>
      </w:r>
      <w:r w:rsidRPr="001573EF">
        <w:rPr>
          <w:rFonts w:ascii="Consolas" w:hAnsi="Consolas"/>
          <w:color w:val="333333"/>
          <w:lang w:val="en-US"/>
        </w:rPr>
        <w:t>c</w:t>
      </w:r>
      <w:r w:rsidRPr="00475443">
        <w:rPr>
          <w:rFonts w:ascii="Consolas" w:hAnsi="Consolas"/>
          <w:color w:val="333333"/>
        </w:rPr>
        <w:t>5-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0</w:t>
      </w:r>
      <w:r w:rsidRPr="001573EF">
        <w:rPr>
          <w:rFonts w:ascii="Consolas" w:hAnsi="Consolas"/>
          <w:color w:val="333333"/>
          <w:lang w:val="en-US"/>
        </w:rPr>
        <w:t>f</w:t>
      </w:r>
      <w:r w:rsidRPr="00475443">
        <w:rPr>
          <w:rFonts w:ascii="Consolas" w:hAnsi="Consolas"/>
          <w:color w:val="333333"/>
        </w:rPr>
        <w:t>9-807</w:t>
      </w:r>
      <w:r w:rsidRPr="001573EF">
        <w:rPr>
          <w:rFonts w:ascii="Consolas" w:hAnsi="Consolas"/>
          <w:color w:val="333333"/>
          <w:lang w:val="en-US"/>
        </w:rPr>
        <w:t>c</w:t>
      </w:r>
      <w:r w:rsidRPr="00475443">
        <w:rPr>
          <w:rFonts w:ascii="Consolas" w:hAnsi="Consolas"/>
          <w:color w:val="333333"/>
        </w:rPr>
        <w:t>41</w:t>
      </w:r>
      <w:proofErr w:type="spellStart"/>
      <w:r w:rsidRPr="001573EF">
        <w:rPr>
          <w:rFonts w:ascii="Consolas" w:hAnsi="Consolas"/>
          <w:color w:val="333333"/>
          <w:lang w:val="en-US"/>
        </w:rPr>
        <w:t>deaeb</w:t>
      </w:r>
      <w:proofErr w:type="spellEnd"/>
      <w:r w:rsidRPr="00475443">
        <w:rPr>
          <w:rFonts w:ascii="Consolas" w:hAnsi="Consolas"/>
          <w:color w:val="333333"/>
        </w:rPr>
        <w:t xml:space="preserve">5" //Ссылка на данные по участнику инф </w:t>
      </w:r>
      <w:proofErr w:type="gramStart"/>
      <w:r w:rsidRPr="00475443">
        <w:rPr>
          <w:rFonts w:ascii="Consolas" w:hAnsi="Consolas"/>
          <w:color w:val="333333"/>
        </w:rPr>
        <w:t>взаимодействия</w:t>
      </w:r>
      <w:proofErr w:type="gramEnd"/>
      <w:r w:rsidRPr="00475443">
        <w:rPr>
          <w:rFonts w:ascii="Consolas" w:hAnsi="Consolas"/>
          <w:color w:val="333333"/>
        </w:rPr>
        <w:t xml:space="preserve"> осуществившего запись на при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>м</w:t>
      </w:r>
    </w:p>
    <w:p w14:paraId="1159EA5D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4180A75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7FA1496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tart</w:t>
      </w:r>
      <w:r w:rsidRPr="00475443">
        <w:rPr>
          <w:rFonts w:ascii="Consolas" w:hAnsi="Consolas"/>
          <w:color w:val="333333"/>
        </w:rPr>
        <w:t>": "2021-05-15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09:15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и время начала приема</w:t>
      </w:r>
    </w:p>
    <w:p w14:paraId="69895A6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end</w:t>
      </w:r>
      <w:r w:rsidRPr="00475443">
        <w:rPr>
          <w:rFonts w:ascii="Consolas" w:hAnsi="Consolas"/>
          <w:color w:val="333333"/>
        </w:rPr>
        <w:t>": "2021-05-15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09:30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и время окончания приема</w:t>
      </w:r>
    </w:p>
    <w:p w14:paraId="555E93A9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lot</w:t>
      </w:r>
      <w:r w:rsidRPr="00475443">
        <w:rPr>
          <w:rFonts w:ascii="Consolas" w:hAnsi="Consolas"/>
          <w:color w:val="333333"/>
        </w:rPr>
        <w:t>": [{</w:t>
      </w:r>
    </w:p>
    <w:p w14:paraId="28539D9A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Slot</w:t>
      </w:r>
      <w:r w:rsidRPr="00475443">
        <w:rPr>
          <w:rFonts w:ascii="Consolas" w:hAnsi="Consolas"/>
          <w:color w:val="333333"/>
        </w:rPr>
        <w:t>/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6527</w:t>
      </w:r>
      <w:proofErr w:type="spellStart"/>
      <w:r w:rsidRPr="001573EF">
        <w:rPr>
          <w:rFonts w:ascii="Consolas" w:hAnsi="Consolas"/>
          <w:color w:val="333333"/>
          <w:lang w:val="en-US"/>
        </w:rPr>
        <w:t>afa</w:t>
      </w:r>
      <w:proofErr w:type="spellEnd"/>
      <w:r w:rsidRPr="00475443">
        <w:rPr>
          <w:rFonts w:ascii="Consolas" w:hAnsi="Consolas"/>
          <w:color w:val="333333"/>
        </w:rPr>
        <w:t>-7</w:t>
      </w:r>
      <w:r w:rsidRPr="001573EF">
        <w:rPr>
          <w:rFonts w:ascii="Consolas" w:hAnsi="Consolas"/>
          <w:color w:val="333333"/>
          <w:lang w:val="en-US"/>
        </w:rPr>
        <w:t>d</w:t>
      </w:r>
      <w:r w:rsidRPr="00475443">
        <w:rPr>
          <w:rFonts w:ascii="Consolas" w:hAnsi="Consolas"/>
          <w:color w:val="333333"/>
        </w:rPr>
        <w:t>45-4</w:t>
      </w:r>
      <w:proofErr w:type="spellStart"/>
      <w:r w:rsidRPr="001573EF">
        <w:rPr>
          <w:rFonts w:ascii="Consolas" w:hAnsi="Consolas"/>
          <w:color w:val="333333"/>
          <w:lang w:val="en-US"/>
        </w:rPr>
        <w:t>df</w:t>
      </w:r>
      <w:proofErr w:type="spellEnd"/>
      <w:r w:rsidRPr="00475443">
        <w:rPr>
          <w:rFonts w:ascii="Consolas" w:hAnsi="Consolas"/>
          <w:color w:val="333333"/>
        </w:rPr>
        <w:t>3-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0</w:t>
      </w:r>
      <w:r w:rsidRPr="001573EF">
        <w:rPr>
          <w:rFonts w:ascii="Consolas" w:hAnsi="Consolas"/>
          <w:color w:val="333333"/>
          <w:lang w:val="en-US"/>
        </w:rPr>
        <w:t>cc</w:t>
      </w:r>
      <w:r w:rsidRPr="00475443">
        <w:rPr>
          <w:rFonts w:ascii="Consolas" w:hAnsi="Consolas"/>
          <w:color w:val="333333"/>
        </w:rPr>
        <w:t>-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98</w:t>
      </w:r>
      <w:r w:rsidRPr="001573EF">
        <w:rPr>
          <w:rFonts w:ascii="Consolas" w:hAnsi="Consolas"/>
          <w:color w:val="333333"/>
          <w:lang w:val="en-US"/>
        </w:rPr>
        <w:t>a</w:t>
      </w:r>
      <w:r w:rsidRPr="00475443">
        <w:rPr>
          <w:rFonts w:ascii="Consolas" w:hAnsi="Consolas"/>
          <w:color w:val="333333"/>
        </w:rPr>
        <w:t>6</w:t>
      </w:r>
      <w:r w:rsidRPr="001573EF">
        <w:rPr>
          <w:rFonts w:ascii="Consolas" w:hAnsi="Consolas"/>
          <w:color w:val="333333"/>
          <w:lang w:val="en-US"/>
        </w:rPr>
        <w:t>b</w:t>
      </w:r>
      <w:r w:rsidRPr="00475443">
        <w:rPr>
          <w:rFonts w:ascii="Consolas" w:hAnsi="Consolas"/>
          <w:color w:val="333333"/>
        </w:rPr>
        <w:t>6751</w:t>
      </w:r>
      <w:r w:rsidRPr="001573EF">
        <w:rPr>
          <w:rFonts w:ascii="Consolas" w:hAnsi="Consolas"/>
          <w:color w:val="333333"/>
          <w:lang w:val="en-US"/>
        </w:rPr>
        <w:t>c</w:t>
      </w:r>
      <w:r w:rsidRPr="00475443">
        <w:rPr>
          <w:rFonts w:ascii="Consolas" w:hAnsi="Consolas"/>
          <w:color w:val="333333"/>
        </w:rPr>
        <w:t xml:space="preserve">4" //Ссылка на ресурс </w:t>
      </w:r>
      <w:r w:rsidRPr="001573EF">
        <w:rPr>
          <w:rFonts w:ascii="Consolas" w:hAnsi="Consolas"/>
          <w:color w:val="333333"/>
          <w:lang w:val="en-US"/>
        </w:rPr>
        <w:t>Slot</w:t>
      </w:r>
      <w:r w:rsidRPr="00475443">
        <w:rPr>
          <w:rFonts w:ascii="Consolas" w:hAnsi="Consolas"/>
          <w:color w:val="333333"/>
        </w:rPr>
        <w:t xml:space="preserve"> (талон)</w:t>
      </w:r>
    </w:p>
    <w:p w14:paraId="2AD1E34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5109F05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05552A1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created</w:t>
      </w:r>
      <w:r w:rsidRPr="00475443">
        <w:rPr>
          <w:rFonts w:ascii="Consolas" w:hAnsi="Consolas"/>
          <w:color w:val="333333"/>
        </w:rPr>
        <w:t>": "2021-05-14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11:00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осуществления записи на прием</w:t>
      </w:r>
    </w:p>
    <w:p w14:paraId="2F3DA0C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comment</w:t>
      </w:r>
      <w:r w:rsidRPr="00475443">
        <w:rPr>
          <w:rFonts w:ascii="Consolas" w:hAnsi="Consolas"/>
          <w:color w:val="333333"/>
        </w:rPr>
        <w:t>": "2021-05-14</w:t>
      </w:r>
      <w:r w:rsidRPr="001573EF">
        <w:rPr>
          <w:rFonts w:ascii="Consolas" w:hAnsi="Consolas"/>
          <w:color w:val="333333"/>
          <w:lang w:val="en-US"/>
        </w:rPr>
        <w:t>T</w:t>
      </w:r>
      <w:r w:rsidRPr="00475443">
        <w:rPr>
          <w:rFonts w:ascii="Consolas" w:hAnsi="Consolas"/>
          <w:color w:val="333333"/>
        </w:rPr>
        <w:t>17:30:00</w:t>
      </w:r>
      <w:r w:rsidRPr="001573EF">
        <w:rPr>
          <w:rFonts w:ascii="Consolas" w:hAnsi="Consolas"/>
          <w:color w:val="333333"/>
          <w:lang w:val="en-US"/>
        </w:rPr>
        <w:t>Z</w:t>
      </w:r>
      <w:r w:rsidRPr="00475443">
        <w:rPr>
          <w:rFonts w:ascii="Consolas" w:hAnsi="Consolas"/>
          <w:color w:val="333333"/>
        </w:rPr>
        <w:t>", //Дата изменения записи на прием</w:t>
      </w:r>
    </w:p>
    <w:p w14:paraId="6A4EEBD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</w:t>
      </w:r>
      <w:r w:rsidRPr="001573EF">
        <w:rPr>
          <w:rFonts w:ascii="Consolas" w:hAnsi="Consolas"/>
          <w:color w:val="333333"/>
          <w:lang w:val="en-US"/>
        </w:rPr>
        <w:t>"participant": [{</w:t>
      </w:r>
    </w:p>
    <w:p w14:paraId="70BB156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43149B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Patient (</w:t>
      </w:r>
      <w:proofErr w:type="spellStart"/>
      <w:r w:rsidRPr="001573EF">
        <w:rPr>
          <w:rFonts w:ascii="Consolas" w:hAnsi="Consolas"/>
          <w:color w:val="333333"/>
          <w:lang w:val="en-US"/>
        </w:rPr>
        <w:t>пациент</w:t>
      </w:r>
      <w:proofErr w:type="spellEnd"/>
      <w:r w:rsidRPr="001573EF">
        <w:rPr>
          <w:rFonts w:ascii="Consolas" w:hAnsi="Consolas"/>
          <w:color w:val="333333"/>
          <w:lang w:val="en-US"/>
        </w:rPr>
        <w:t>)</w:t>
      </w:r>
    </w:p>
    <w:p w14:paraId="01E5D2F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},</w:t>
      </w:r>
    </w:p>
    <w:p w14:paraId="68DB0D4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698EB1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 {</w:t>
      </w:r>
    </w:p>
    <w:p w14:paraId="23804FE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C85929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Location - </w:t>
      </w:r>
      <w:proofErr w:type="spellStart"/>
      <w:r w:rsidRPr="001573EF">
        <w:rPr>
          <w:rFonts w:ascii="Consolas" w:hAnsi="Consolas"/>
          <w:color w:val="333333"/>
          <w:lang w:val="en-US"/>
        </w:rPr>
        <w:t>описание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кабинет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МО (</w:t>
      </w:r>
      <w:proofErr w:type="spellStart"/>
      <w:r w:rsidRPr="001573EF">
        <w:rPr>
          <w:rFonts w:ascii="Consolas" w:hAnsi="Consolas"/>
          <w:color w:val="333333"/>
          <w:lang w:val="en-US"/>
        </w:rPr>
        <w:t>кабинет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как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мед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который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оказывает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услугу)</w:t>
      </w:r>
    </w:p>
    <w:p w14:paraId="7B550CC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</w:t>
      </w:r>
      <w:r w:rsidRPr="00475443">
        <w:rPr>
          <w:rFonts w:ascii="Consolas" w:hAnsi="Consolas"/>
          <w:color w:val="333333"/>
        </w:rPr>
        <w:t>},</w:t>
      </w:r>
    </w:p>
    <w:p w14:paraId="08D9414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status</w:t>
      </w:r>
      <w:r w:rsidRPr="00475443">
        <w:rPr>
          <w:rFonts w:ascii="Consolas" w:hAnsi="Consolas"/>
          <w:color w:val="333333"/>
        </w:rPr>
        <w:t>": "</w:t>
      </w:r>
      <w:r w:rsidRPr="001573EF">
        <w:rPr>
          <w:rFonts w:ascii="Consolas" w:hAnsi="Consolas"/>
          <w:color w:val="333333"/>
          <w:lang w:val="en-US"/>
        </w:rPr>
        <w:t>accepted</w:t>
      </w:r>
      <w:r w:rsidRPr="00475443">
        <w:rPr>
          <w:rFonts w:ascii="Consolas" w:hAnsi="Consolas"/>
          <w:color w:val="333333"/>
        </w:rPr>
        <w:t>"</w:t>
      </w:r>
    </w:p>
    <w:p w14:paraId="11A955B9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, {</w:t>
      </w:r>
    </w:p>
    <w:p w14:paraId="284A5E6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actor</w:t>
      </w:r>
      <w:r w:rsidRPr="00475443">
        <w:rPr>
          <w:rFonts w:ascii="Consolas" w:hAnsi="Consolas"/>
          <w:color w:val="333333"/>
        </w:rPr>
        <w:t>": {</w:t>
      </w:r>
    </w:p>
    <w:p w14:paraId="48140768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"</w:t>
      </w:r>
      <w:r w:rsidRPr="001573EF">
        <w:rPr>
          <w:rFonts w:ascii="Consolas" w:hAnsi="Consolas"/>
          <w:color w:val="333333"/>
          <w:lang w:val="en-US"/>
        </w:rPr>
        <w:t>reference</w:t>
      </w:r>
      <w:r w:rsidRPr="00475443">
        <w:rPr>
          <w:rFonts w:ascii="Consolas" w:hAnsi="Consolas"/>
          <w:color w:val="333333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475443">
        <w:rPr>
          <w:rFonts w:ascii="Consolas" w:hAnsi="Consolas"/>
          <w:color w:val="333333"/>
        </w:rPr>
        <w:t>/0</w:t>
      </w:r>
      <w:proofErr w:type="spellStart"/>
      <w:r w:rsidRPr="001573EF">
        <w:rPr>
          <w:rFonts w:ascii="Consolas" w:hAnsi="Consolas"/>
          <w:color w:val="333333"/>
          <w:lang w:val="en-US"/>
        </w:rPr>
        <w:t>cfabd</w:t>
      </w:r>
      <w:proofErr w:type="spellEnd"/>
      <w:r w:rsidRPr="00475443">
        <w:rPr>
          <w:rFonts w:ascii="Consolas" w:hAnsi="Consolas"/>
          <w:color w:val="333333"/>
        </w:rPr>
        <w:t>28-647</w:t>
      </w:r>
      <w:r w:rsidRPr="001573EF">
        <w:rPr>
          <w:rFonts w:ascii="Consolas" w:hAnsi="Consolas"/>
          <w:color w:val="333333"/>
          <w:lang w:val="en-US"/>
        </w:rPr>
        <w:t>f</w:t>
      </w:r>
      <w:r w:rsidRPr="00475443">
        <w:rPr>
          <w:rFonts w:ascii="Consolas" w:hAnsi="Consolas"/>
          <w:color w:val="333333"/>
        </w:rPr>
        <w:t>-4340-</w:t>
      </w:r>
      <w:proofErr w:type="spellStart"/>
      <w:r w:rsidRPr="001573EF">
        <w:rPr>
          <w:rFonts w:ascii="Consolas" w:hAnsi="Consolas"/>
          <w:color w:val="333333"/>
          <w:lang w:val="en-US"/>
        </w:rPr>
        <w:t>abc</w:t>
      </w:r>
      <w:proofErr w:type="spellEnd"/>
      <w:r w:rsidRPr="00475443">
        <w:rPr>
          <w:rFonts w:ascii="Consolas" w:hAnsi="Consolas"/>
          <w:color w:val="333333"/>
        </w:rPr>
        <w:t>0-4</w:t>
      </w:r>
      <w:proofErr w:type="spellStart"/>
      <w:r w:rsidRPr="001573EF">
        <w:rPr>
          <w:rFonts w:ascii="Consolas" w:hAnsi="Consolas"/>
          <w:color w:val="333333"/>
          <w:lang w:val="en-US"/>
        </w:rPr>
        <w:t>bab</w:t>
      </w:r>
      <w:proofErr w:type="spellEnd"/>
      <w:r w:rsidRPr="00475443">
        <w:rPr>
          <w:rFonts w:ascii="Consolas" w:hAnsi="Consolas"/>
          <w:color w:val="333333"/>
        </w:rPr>
        <w:t>58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7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>4</w:t>
      </w:r>
      <w:r w:rsidRPr="001573EF">
        <w:rPr>
          <w:rFonts w:ascii="Consolas" w:hAnsi="Consolas"/>
          <w:color w:val="333333"/>
          <w:lang w:val="en-US"/>
        </w:rPr>
        <w:t>e</w:t>
      </w:r>
      <w:r w:rsidRPr="00475443">
        <w:rPr>
          <w:rFonts w:ascii="Consolas" w:hAnsi="Consolas"/>
          <w:color w:val="333333"/>
        </w:rPr>
        <w:t xml:space="preserve">3" //Ссылка на ресурс 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475443">
        <w:rPr>
          <w:rFonts w:ascii="Consolas" w:hAnsi="Consolas"/>
          <w:color w:val="333333"/>
        </w:rPr>
        <w:t xml:space="preserve"> (данные о враче в привязке к МО; медицинский работник как мед </w:t>
      </w:r>
      <w:proofErr w:type="gramStart"/>
      <w:r w:rsidRPr="00475443">
        <w:rPr>
          <w:rFonts w:ascii="Consolas" w:hAnsi="Consolas"/>
          <w:color w:val="333333"/>
        </w:rPr>
        <w:t>ресурс</w:t>
      </w:r>
      <w:proofErr w:type="gramEnd"/>
      <w:r w:rsidRPr="00475443">
        <w:rPr>
          <w:rFonts w:ascii="Consolas" w:hAnsi="Consolas"/>
          <w:color w:val="333333"/>
        </w:rPr>
        <w:t xml:space="preserve"> который оказывает услугу) - если запись была произведена на кабинет, указываем в участниках ссылку на мед. работника при переводе записи в статус </w:t>
      </w:r>
      <w:r w:rsidRPr="001573EF">
        <w:rPr>
          <w:rFonts w:ascii="Consolas" w:hAnsi="Consolas"/>
          <w:color w:val="333333"/>
          <w:lang w:val="en-US"/>
        </w:rPr>
        <w:t>fulfilled</w:t>
      </w:r>
    </w:p>
    <w:p w14:paraId="436CFBE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</w:t>
      </w:r>
      <w:r w:rsidRPr="001573EF">
        <w:rPr>
          <w:rFonts w:ascii="Consolas" w:hAnsi="Consolas"/>
          <w:color w:val="333333"/>
          <w:lang w:val="en-US"/>
        </w:rPr>
        <w:t>},</w:t>
      </w:r>
    </w:p>
    <w:p w14:paraId="4708553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25BABED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0838AC2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013130C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57292F9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</w:t>
      </w:r>
    </w:p>
    <w:p w14:paraId="6214746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{</w:t>
      </w:r>
    </w:p>
    <w:p w14:paraId="45C2549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>/0cfabd28-647f-4340-abc0-4bab58e7e4e3",</w:t>
      </w:r>
    </w:p>
    <w:p w14:paraId="4B34993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3BE5F9A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00A7DB2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0cfabd28-647f-4340-abc0-4bab58e7e4e3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</w:p>
    <w:p w14:paraId="4290472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40796E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url</w:t>
      </w:r>
      <w:proofErr w:type="spellEnd"/>
      <w:r w:rsidRPr="001573EF">
        <w:rPr>
          <w:rFonts w:ascii="Consolas" w:hAnsi="Consolas"/>
          <w:color w:val="333333"/>
          <w:lang w:val="en-US"/>
        </w:rPr>
        <w:t>": "https://portal.egisz.rosminzdrav.ru/materials/541:Age_Group",</w:t>
      </w:r>
    </w:p>
    <w:p w14:paraId="22346C5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CodeableConcept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502D125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6C2520B7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CA1A85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2.69.1.1.1.223",</w:t>
      </w:r>
    </w:p>
    <w:p w14:paraId="6765048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 w:rsidRPr="00475443">
        <w:rPr>
          <w:rFonts w:ascii="Consolas" w:hAnsi="Consolas"/>
          <w:color w:val="333333"/>
        </w:rPr>
        <w:t>на прием</w:t>
      </w:r>
      <w:proofErr w:type="gramEnd"/>
      <w:r w:rsidRPr="00475443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 xml:space="preserve">тся значение 4 - другие категории в списке </w:t>
      </w:r>
      <w:r w:rsidRPr="001573EF">
        <w:rPr>
          <w:rFonts w:ascii="Consolas" w:hAnsi="Consolas"/>
          <w:color w:val="333333"/>
          <w:lang w:val="en-US"/>
        </w:rPr>
        <w:t>coding</w:t>
      </w:r>
      <w:r w:rsidRPr="00475443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96B157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}, {</w:t>
      </w:r>
    </w:p>
    <w:p w14:paraId="0C245EF0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2.69.1.1.1.223",</w:t>
      </w:r>
    </w:p>
    <w:p w14:paraId="6A5AE0B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 w:rsidRPr="00475443">
        <w:rPr>
          <w:rFonts w:ascii="Consolas" w:hAnsi="Consolas"/>
          <w:color w:val="333333"/>
        </w:rPr>
        <w:t>на прием</w:t>
      </w:r>
      <w:proofErr w:type="gramEnd"/>
      <w:r w:rsidRPr="00475443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 xml:space="preserve">тся значение 4 - другие категории в списке </w:t>
      </w:r>
      <w:r w:rsidRPr="001573EF">
        <w:rPr>
          <w:rFonts w:ascii="Consolas" w:hAnsi="Consolas"/>
          <w:color w:val="333333"/>
          <w:lang w:val="en-US"/>
        </w:rPr>
        <w:t>coding</w:t>
      </w:r>
      <w:r w:rsidRPr="00475443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B6AFFC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}</w:t>
      </w:r>
    </w:p>
    <w:p w14:paraId="12E268F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]</w:t>
      </w:r>
    </w:p>
    <w:p w14:paraId="12E12A5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}</w:t>
      </w:r>
    </w:p>
    <w:p w14:paraId="6321187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07B3E85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1BE629E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identifier</w:t>
      </w:r>
      <w:r w:rsidRPr="00475443">
        <w:rPr>
          <w:rFonts w:ascii="Consolas" w:hAnsi="Consolas"/>
          <w:color w:val="333333"/>
        </w:rPr>
        <w:t>": [{</w:t>
      </w:r>
    </w:p>
    <w:p w14:paraId="67E24EE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2.7.100.5",</w:t>
      </w:r>
    </w:p>
    <w:p w14:paraId="6FF9881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value</w:t>
      </w:r>
      <w:r w:rsidRPr="00475443">
        <w:rPr>
          <w:rFonts w:ascii="Consolas" w:hAnsi="Consolas"/>
          <w:color w:val="333333"/>
        </w:rPr>
        <w:t xml:space="preserve">": "957463636" //Идентификатор ресурса 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475443">
        <w:rPr>
          <w:rFonts w:ascii="Consolas" w:hAnsi="Consolas"/>
          <w:color w:val="333333"/>
        </w:rPr>
        <w:t xml:space="preserve"> в МИС МО</w:t>
      </w:r>
    </w:p>
    <w:p w14:paraId="52E6156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5FD0A5E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627873D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41FFF2E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н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врач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(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Practitioner)</w:t>
      </w:r>
    </w:p>
    <w:p w14:paraId="1316DA9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},</w:t>
      </w:r>
    </w:p>
    <w:p w14:paraId="6ECDB08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63FAB9D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"reference": "Organization/154" //</w:t>
      </w:r>
      <w:proofErr w:type="spellStart"/>
      <w:r w:rsidRPr="001573EF">
        <w:rPr>
          <w:rFonts w:ascii="Consolas" w:hAnsi="Consolas"/>
          <w:color w:val="333333"/>
          <w:lang w:val="en-US"/>
        </w:rPr>
        <w:t>Ссылк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на МО</w:t>
      </w:r>
    </w:p>
    <w:p w14:paraId="24B80B9A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</w:t>
      </w:r>
      <w:r w:rsidRPr="00CA1A85">
        <w:rPr>
          <w:rFonts w:ascii="Consolas" w:hAnsi="Consolas"/>
          <w:color w:val="333333"/>
        </w:rPr>
        <w:t>},</w:t>
      </w:r>
    </w:p>
    <w:p w14:paraId="43A1EA03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CA1A85">
        <w:rPr>
          <w:rFonts w:ascii="Consolas" w:hAnsi="Consolas"/>
          <w:color w:val="333333"/>
        </w:rPr>
        <w:t>": [{</w:t>
      </w:r>
    </w:p>
    <w:p w14:paraId="359B517A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coding</w:t>
      </w:r>
      <w:r w:rsidRPr="00CA1A85">
        <w:rPr>
          <w:rFonts w:ascii="Consolas" w:hAnsi="Consolas"/>
          <w:color w:val="333333"/>
        </w:rPr>
        <w:t>": [{</w:t>
      </w:r>
    </w:p>
    <w:p w14:paraId="22918DBD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5.1.13.13.11.1102",</w:t>
      </w:r>
    </w:p>
    <w:p w14:paraId="44F74C06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33" //Идентификатор врачебной должности в </w:t>
      </w:r>
      <w:proofErr w:type="spellStart"/>
      <w:r w:rsidRPr="00475443">
        <w:rPr>
          <w:rFonts w:ascii="Consolas" w:hAnsi="Consolas"/>
          <w:color w:val="333333"/>
        </w:rPr>
        <w:t>фед</w:t>
      </w:r>
      <w:proofErr w:type="spellEnd"/>
      <w:r w:rsidRPr="00475443">
        <w:rPr>
          <w:rFonts w:ascii="Consolas" w:hAnsi="Consolas"/>
          <w:color w:val="333333"/>
        </w:rPr>
        <w:t xml:space="preserve"> справочнике ФРМР (должность по которой трудоустроен врач в данной МО)</w:t>
      </w:r>
    </w:p>
    <w:p w14:paraId="5E2C5D2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}, {</w:t>
      </w:r>
    </w:p>
    <w:p w14:paraId="66FE1B8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13.11.1102.2",</w:t>
      </w:r>
    </w:p>
    <w:p w14:paraId="3D73B229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33" //Идентификатор врачебной должности в </w:t>
      </w:r>
      <w:proofErr w:type="spellStart"/>
      <w:r w:rsidRPr="00475443">
        <w:rPr>
          <w:rFonts w:ascii="Consolas" w:hAnsi="Consolas"/>
          <w:color w:val="333333"/>
        </w:rPr>
        <w:t>фед</w:t>
      </w:r>
      <w:proofErr w:type="spellEnd"/>
      <w:r w:rsidRPr="00475443">
        <w:rPr>
          <w:rFonts w:ascii="Consolas" w:hAnsi="Consolas"/>
          <w:color w:val="333333"/>
        </w:rPr>
        <w:t xml:space="preserve"> справочнике ФРМР (две папки по </w:t>
      </w:r>
      <w:proofErr w:type="spellStart"/>
      <w:r w:rsidRPr="00475443">
        <w:rPr>
          <w:rFonts w:ascii="Consolas" w:hAnsi="Consolas"/>
          <w:color w:val="333333"/>
        </w:rPr>
        <w:t>фед</w:t>
      </w:r>
      <w:proofErr w:type="spellEnd"/>
      <w:r w:rsidRPr="00475443">
        <w:rPr>
          <w:rFonts w:ascii="Consolas" w:hAnsi="Consolas"/>
          <w:color w:val="333333"/>
        </w:rPr>
        <w:t xml:space="preserve"> требованиям)</w:t>
      </w:r>
    </w:p>
    <w:p w14:paraId="1A86A2BE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}, {</w:t>
      </w:r>
    </w:p>
    <w:p w14:paraId="3A1E1051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2.7.100.5",</w:t>
      </w:r>
    </w:p>
    <w:p w14:paraId="2E64BD3B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69BC570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lastRenderedPageBreak/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display</w:t>
      </w:r>
      <w:r w:rsidRPr="00475443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796466A9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</w:t>
      </w:r>
      <w:r w:rsidRPr="00CA1A85">
        <w:rPr>
          <w:rFonts w:ascii="Consolas" w:hAnsi="Consolas"/>
          <w:color w:val="333333"/>
        </w:rPr>
        <w:t>}</w:t>
      </w:r>
    </w:p>
    <w:p w14:paraId="1BC3528A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]</w:t>
      </w:r>
    </w:p>
    <w:p w14:paraId="2F423666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}</w:t>
      </w:r>
    </w:p>
    <w:p w14:paraId="1A2DBEB9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],</w:t>
      </w:r>
    </w:p>
    <w:p w14:paraId="67FA869D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specialty</w:t>
      </w:r>
      <w:r w:rsidRPr="00CA1A85">
        <w:rPr>
          <w:rFonts w:ascii="Consolas" w:hAnsi="Consolas"/>
          <w:color w:val="333333"/>
        </w:rPr>
        <w:t>": [{</w:t>
      </w:r>
    </w:p>
    <w:p w14:paraId="110B12D9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coding</w:t>
      </w:r>
      <w:r w:rsidRPr="00CA1A85">
        <w:rPr>
          <w:rFonts w:ascii="Consolas" w:hAnsi="Consolas"/>
          <w:color w:val="333333"/>
        </w:rPr>
        <w:t>": [{</w:t>
      </w:r>
    </w:p>
    <w:p w14:paraId="70DED231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5.1.13.13.11.1066",</w:t>
      </w:r>
    </w:p>
    <w:p w14:paraId="2F3286F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 xml:space="preserve">": "32" //Идентификатор врачебной специальности в </w:t>
      </w:r>
      <w:proofErr w:type="spellStart"/>
      <w:r w:rsidRPr="00475443">
        <w:rPr>
          <w:rFonts w:ascii="Consolas" w:hAnsi="Consolas"/>
          <w:color w:val="333333"/>
        </w:rPr>
        <w:t>фед</w:t>
      </w:r>
      <w:proofErr w:type="spellEnd"/>
      <w:r w:rsidRPr="00475443">
        <w:rPr>
          <w:rFonts w:ascii="Consolas" w:hAnsi="Consolas"/>
          <w:color w:val="333333"/>
        </w:rPr>
        <w:t xml:space="preserve"> справочнике</w:t>
      </w:r>
    </w:p>
    <w:p w14:paraId="407020D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}, {</w:t>
      </w:r>
    </w:p>
    <w:p w14:paraId="28A9E9D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475443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475443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475443">
        <w:rPr>
          <w:rFonts w:ascii="Consolas" w:hAnsi="Consolas"/>
          <w:color w:val="333333"/>
        </w:rPr>
        <w:t>:1.2.643.5.1.13.2.7.100.5",</w:t>
      </w:r>
    </w:p>
    <w:p w14:paraId="197DE83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0E41E4B7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display</w:t>
      </w:r>
      <w:r w:rsidRPr="00475443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10F0017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}</w:t>
      </w:r>
    </w:p>
    <w:p w14:paraId="6274386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],</w:t>
      </w:r>
    </w:p>
    <w:p w14:paraId="1FA46D8F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text</w:t>
      </w:r>
      <w:r w:rsidRPr="00475443">
        <w:rPr>
          <w:rFonts w:ascii="Consolas" w:hAnsi="Consolas"/>
          <w:color w:val="333333"/>
        </w:rPr>
        <w:t>": "При</w:t>
      </w:r>
      <w:r>
        <w:rPr>
          <w:rFonts w:ascii="Consolas" w:hAnsi="Consolas"/>
          <w:color w:val="333333"/>
        </w:rPr>
        <w:t>е</w:t>
      </w:r>
      <w:r w:rsidRPr="00475443">
        <w:rPr>
          <w:rFonts w:ascii="Consolas" w:hAnsi="Consolas"/>
          <w:color w:val="333333"/>
        </w:rPr>
        <w:t>м инфекционистов осуществляется на 2-ом этаже корпуса" //Комментарий по специальности</w:t>
      </w:r>
    </w:p>
    <w:p w14:paraId="020BCBE3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}</w:t>
      </w:r>
    </w:p>
    <w:p w14:paraId="19997B24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],</w:t>
      </w:r>
    </w:p>
    <w:p w14:paraId="3015C5FC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availabilityExceptions</w:t>
      </w:r>
      <w:proofErr w:type="spellEnd"/>
      <w:r w:rsidRPr="00475443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4E591DF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4BDFD9F5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 {</w:t>
      </w:r>
    </w:p>
    <w:p w14:paraId="65B9798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Practitioner/4b646537-170b-4b94-9eef-55f29296defb",</w:t>
      </w:r>
    </w:p>
    <w:p w14:paraId="1778DF2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1314C4B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Practitioner",</w:t>
      </w:r>
    </w:p>
    <w:p w14:paraId="1ECB5E2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4b646537-170b-4b94-9eef-55f29296defb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Practitioner</w:t>
      </w:r>
    </w:p>
    <w:p w14:paraId="7AE79E1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2A89A5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5.1.13.2.7.100.5",</w:t>
      </w:r>
    </w:p>
    <w:p w14:paraId="3936E30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IdDoctorMIS909" //</w:t>
      </w:r>
      <w:proofErr w:type="spellStart"/>
      <w:r w:rsidRPr="001573EF">
        <w:rPr>
          <w:rFonts w:ascii="Consolas" w:hAnsi="Consolas"/>
          <w:color w:val="333333"/>
          <w:lang w:val="en-US"/>
        </w:rPr>
        <w:t>Идентификатор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врача в МИС МО</w:t>
      </w:r>
    </w:p>
    <w:p w14:paraId="09B0B6C6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 {</w:t>
      </w:r>
    </w:p>
    <w:p w14:paraId="5B608FF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2.69.1.1.1.6.223",</w:t>
      </w:r>
    </w:p>
    <w:p w14:paraId="2280B06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value": "12345678901" //СНИЛС </w:t>
      </w:r>
      <w:proofErr w:type="spellStart"/>
      <w:r w:rsidRPr="001573EF">
        <w:rPr>
          <w:rFonts w:ascii="Consolas" w:hAnsi="Consolas"/>
          <w:color w:val="333333"/>
          <w:lang w:val="en-US"/>
        </w:rPr>
        <w:t>врача</w:t>
      </w:r>
      <w:proofErr w:type="spellEnd"/>
    </w:p>
    <w:p w14:paraId="3DFB606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6FAEA0E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,</w:t>
      </w:r>
    </w:p>
    <w:p w14:paraId="19602C1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name": [{</w:t>
      </w:r>
    </w:p>
    <w:p w14:paraId="19893F2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family": "</w:t>
      </w:r>
      <w:proofErr w:type="spellStart"/>
      <w:r w:rsidRPr="001573EF">
        <w:rPr>
          <w:rFonts w:ascii="Consolas" w:hAnsi="Consolas"/>
          <w:color w:val="333333"/>
          <w:lang w:val="en-US"/>
        </w:rPr>
        <w:t>Сидоров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, // Фамилия </w:t>
      </w:r>
      <w:proofErr w:type="spellStart"/>
      <w:r w:rsidRPr="001573EF">
        <w:rPr>
          <w:rFonts w:ascii="Consolas" w:hAnsi="Consolas"/>
          <w:color w:val="333333"/>
          <w:lang w:val="en-US"/>
        </w:rPr>
        <w:t>врача</w:t>
      </w:r>
      <w:proofErr w:type="spellEnd"/>
    </w:p>
    <w:p w14:paraId="4148CD9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1037DC2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</w:t>
      </w:r>
      <w:r w:rsidRPr="00475443">
        <w:rPr>
          <w:rFonts w:ascii="Consolas" w:hAnsi="Consolas"/>
          <w:color w:val="333333"/>
        </w:rPr>
        <w:t>"Михаил", // Имя врача</w:t>
      </w:r>
    </w:p>
    <w:p w14:paraId="1DFC50E6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75443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73B83DB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</w:t>
      </w:r>
      <w:r w:rsidRPr="001573EF">
        <w:rPr>
          <w:rFonts w:ascii="Consolas" w:hAnsi="Consolas"/>
          <w:color w:val="333333"/>
          <w:lang w:val="en-US"/>
        </w:rPr>
        <w:t>]</w:t>
      </w:r>
    </w:p>
    <w:p w14:paraId="7E24EEE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69EEB25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053DA9E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29AAB52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</w:t>
      </w:r>
    </w:p>
    <w:p w14:paraId="14F4EE5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{</w:t>
      </w:r>
    </w:p>
    <w:p w14:paraId="1368508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Organization/b7144918-e3e3-44c5-a0f9-807c41deaeb5",</w:t>
      </w:r>
    </w:p>
    <w:p w14:paraId="23E62B7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501EB86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>": "Organization",</w:t>
      </w:r>
    </w:p>
    <w:p w14:paraId="4594C2B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b7144918-e3e3-44c5-a0f9-807c41deaeb5", //ID </w:t>
      </w:r>
      <w:proofErr w:type="spellStart"/>
      <w:r w:rsidRPr="001573EF">
        <w:rPr>
          <w:rFonts w:ascii="Consolas" w:hAnsi="Consolas"/>
          <w:color w:val="333333"/>
          <w:lang w:val="en-US"/>
        </w:rPr>
        <w:t>ресурса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Organization</w:t>
      </w:r>
    </w:p>
    <w:p w14:paraId="76FE15D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C9961AE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1573EF">
        <w:rPr>
          <w:rFonts w:ascii="Consolas" w:hAnsi="Consolas"/>
          <w:color w:val="333333"/>
          <w:lang w:val="en-US"/>
        </w:rPr>
        <w:t>urn:oid</w:t>
      </w:r>
      <w:proofErr w:type="gramEnd"/>
      <w:r w:rsidRPr="001573EF">
        <w:rPr>
          <w:rFonts w:ascii="Consolas" w:hAnsi="Consolas"/>
          <w:color w:val="333333"/>
          <w:lang w:val="en-US"/>
        </w:rPr>
        <w:t>:1.2.643.2.69.1.2.113",</w:t>
      </w:r>
    </w:p>
    <w:p w14:paraId="7345121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lastRenderedPageBreak/>
        <w:t xml:space="preserve">                        "value": "08274ceb-d3da-4e4a-af74-ae2689a9bfcd" //</w:t>
      </w:r>
      <w:proofErr w:type="spellStart"/>
      <w:r w:rsidRPr="001573EF">
        <w:rPr>
          <w:rFonts w:ascii="Consolas" w:hAnsi="Consolas"/>
          <w:color w:val="333333"/>
          <w:lang w:val="en-US"/>
        </w:rPr>
        <w:t>Участник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инф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взаимодействия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осуществивший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</w:t>
      </w:r>
      <w:proofErr w:type="spellStart"/>
      <w:r w:rsidRPr="001573EF">
        <w:rPr>
          <w:rFonts w:ascii="Consolas" w:hAnsi="Consolas"/>
          <w:color w:val="333333"/>
          <w:lang w:val="en-US"/>
        </w:rPr>
        <w:t>запись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- </w:t>
      </w:r>
      <w:proofErr w:type="spellStart"/>
      <w:r w:rsidRPr="001573EF">
        <w:rPr>
          <w:rFonts w:ascii="Consolas" w:hAnsi="Consolas"/>
          <w:color w:val="333333"/>
          <w:lang w:val="en-US"/>
        </w:rPr>
        <w:t>публичный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GUID в </w:t>
      </w:r>
      <w:proofErr w:type="spellStart"/>
      <w:r w:rsidRPr="001573EF">
        <w:rPr>
          <w:rFonts w:ascii="Consolas" w:hAnsi="Consolas"/>
          <w:color w:val="333333"/>
          <w:lang w:val="en-US"/>
        </w:rPr>
        <w:t>рамках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 СЗПВ</w:t>
      </w:r>
    </w:p>
    <w:p w14:paraId="3BD32FC8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</w:t>
      </w:r>
      <w:r w:rsidRPr="00CA1A85">
        <w:rPr>
          <w:rFonts w:ascii="Consolas" w:hAnsi="Consolas"/>
          <w:color w:val="333333"/>
        </w:rPr>
        <w:t>}</w:t>
      </w:r>
    </w:p>
    <w:p w14:paraId="2FDCCD38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],</w:t>
      </w:r>
    </w:p>
    <w:p w14:paraId="44B9B4B6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"</w:t>
      </w:r>
      <w:r w:rsidRPr="001573EF">
        <w:rPr>
          <w:rFonts w:ascii="Consolas" w:hAnsi="Consolas"/>
          <w:color w:val="333333"/>
          <w:lang w:val="en-US"/>
        </w:rPr>
        <w:t>type</w:t>
      </w:r>
      <w:r w:rsidRPr="00CA1A85">
        <w:rPr>
          <w:rFonts w:ascii="Consolas" w:hAnsi="Consolas"/>
          <w:color w:val="333333"/>
        </w:rPr>
        <w:t>": [{</w:t>
      </w:r>
    </w:p>
    <w:p w14:paraId="23567C04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"</w:t>
      </w:r>
      <w:r w:rsidRPr="001573EF">
        <w:rPr>
          <w:rFonts w:ascii="Consolas" w:hAnsi="Consolas"/>
          <w:color w:val="333333"/>
          <w:lang w:val="en-US"/>
        </w:rPr>
        <w:t>coding</w:t>
      </w:r>
      <w:r w:rsidRPr="00CA1A85">
        <w:rPr>
          <w:rFonts w:ascii="Consolas" w:hAnsi="Consolas"/>
          <w:color w:val="333333"/>
        </w:rPr>
        <w:t>": [{</w:t>
      </w:r>
    </w:p>
    <w:p w14:paraId="47E06D62" w14:textId="77777777" w:rsidR="00951D6E" w:rsidRPr="00CA1A85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"</w:t>
      </w:r>
      <w:r w:rsidRPr="001573EF">
        <w:rPr>
          <w:rFonts w:ascii="Consolas" w:hAnsi="Consolas"/>
          <w:color w:val="333333"/>
          <w:lang w:val="en-US"/>
        </w:rPr>
        <w:t>system</w:t>
      </w:r>
      <w:r w:rsidRPr="00CA1A85">
        <w:rPr>
          <w:rFonts w:ascii="Consolas" w:hAnsi="Consolas"/>
          <w:color w:val="333333"/>
        </w:rPr>
        <w:t>": "</w:t>
      </w:r>
      <w:proofErr w:type="gramStart"/>
      <w:r w:rsidRPr="001573EF">
        <w:rPr>
          <w:rFonts w:ascii="Consolas" w:hAnsi="Consolas"/>
          <w:color w:val="333333"/>
          <w:lang w:val="en-US"/>
        </w:rPr>
        <w:t>urn</w:t>
      </w:r>
      <w:r w:rsidRPr="00CA1A85">
        <w:rPr>
          <w:rFonts w:ascii="Consolas" w:hAnsi="Consolas"/>
          <w:color w:val="333333"/>
        </w:rPr>
        <w:t>:</w:t>
      </w:r>
      <w:proofErr w:type="spellStart"/>
      <w:r w:rsidRPr="001573EF">
        <w:rPr>
          <w:rFonts w:ascii="Consolas" w:hAnsi="Consolas"/>
          <w:color w:val="333333"/>
          <w:lang w:val="en-US"/>
        </w:rPr>
        <w:t>oid</w:t>
      </w:r>
      <w:proofErr w:type="spellEnd"/>
      <w:proofErr w:type="gramEnd"/>
      <w:r w:rsidRPr="00CA1A85">
        <w:rPr>
          <w:rFonts w:ascii="Consolas" w:hAnsi="Consolas"/>
          <w:color w:val="333333"/>
        </w:rPr>
        <w:t>:1.2.643.2.69.1.1.1.115",</w:t>
      </w:r>
    </w:p>
    <w:p w14:paraId="07D130D5" w14:textId="77777777" w:rsidR="00951D6E" w:rsidRPr="00475443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A1A85">
        <w:rPr>
          <w:rFonts w:ascii="Consolas" w:hAnsi="Consolas"/>
          <w:color w:val="333333"/>
        </w:rPr>
        <w:t xml:space="preserve">                                </w:t>
      </w:r>
      <w:r w:rsidRPr="00475443">
        <w:rPr>
          <w:rFonts w:ascii="Consolas" w:hAnsi="Consolas"/>
          <w:color w:val="333333"/>
        </w:rPr>
        <w:t>"</w:t>
      </w:r>
      <w:r w:rsidRPr="001573EF">
        <w:rPr>
          <w:rFonts w:ascii="Consolas" w:hAnsi="Consolas"/>
          <w:color w:val="333333"/>
          <w:lang w:val="en-US"/>
        </w:rPr>
        <w:t>code</w:t>
      </w:r>
      <w:r w:rsidRPr="00475443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7F4B01E3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75443">
        <w:rPr>
          <w:rFonts w:ascii="Consolas" w:hAnsi="Consolas"/>
          <w:color w:val="333333"/>
        </w:rPr>
        <w:t xml:space="preserve">                            </w:t>
      </w:r>
      <w:r w:rsidRPr="001573EF">
        <w:rPr>
          <w:rFonts w:ascii="Consolas" w:hAnsi="Consolas"/>
          <w:color w:val="333333"/>
          <w:lang w:val="en-US"/>
        </w:rPr>
        <w:t>}</w:t>
      </w:r>
    </w:p>
    <w:p w14:paraId="7B946F9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]</w:t>
      </w:r>
    </w:p>
    <w:p w14:paraId="088A56D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3E314AB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040D4B6B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0D130D0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,{</w:t>
      </w:r>
    </w:p>
    <w:p w14:paraId="2EE7B87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fullUrl</w:t>
      </w:r>
      <w:proofErr w:type="spellEnd"/>
      <w:r w:rsidRPr="001573EF">
        <w:rPr>
          <w:rFonts w:ascii="Consolas" w:hAnsi="Consolas"/>
          <w:color w:val="333333"/>
          <w:lang w:val="en-US"/>
        </w:rPr>
        <w:t>": "Parameters/81cdf70d-59d6-430a-b846-68a663b288d8",</w:t>
      </w:r>
    </w:p>
    <w:p w14:paraId="0A9D38F4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"resource": {</w:t>
      </w:r>
    </w:p>
    <w:p w14:paraId="4C9E9C3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resourceType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": "Parameters", </w:t>
      </w:r>
    </w:p>
    <w:p w14:paraId="7BDADC70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id": "81cdf70d-59d6-430a-b846-68a663b288d8",</w:t>
      </w:r>
    </w:p>
    <w:p w14:paraId="1647B05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5744088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1573EF">
        <w:rPr>
          <w:rFonts w:ascii="Consolas" w:hAnsi="Consolas"/>
          <w:color w:val="333333"/>
          <w:lang w:val="en-US"/>
        </w:rPr>
        <w:t>medicalAreaId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68086C4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String</w:t>
      </w:r>
      <w:proofErr w:type="spellEnd"/>
      <w:r w:rsidRPr="001573EF">
        <w:rPr>
          <w:rFonts w:ascii="Consolas" w:hAnsi="Consolas"/>
          <w:color w:val="333333"/>
          <w:lang w:val="en-US"/>
        </w:rPr>
        <w:t>": "1.2.643.5.1.13.13.12.2.16.3221.0.33407#19"</w:t>
      </w:r>
    </w:p>
    <w:p w14:paraId="262F9B7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{</w:t>
      </w:r>
    </w:p>
    <w:p w14:paraId="0B6C07BD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1573EF">
        <w:rPr>
          <w:rFonts w:ascii="Consolas" w:hAnsi="Consolas"/>
          <w:color w:val="333333"/>
          <w:lang w:val="en-US"/>
        </w:rPr>
        <w:t>medicalAreaNumber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4A71998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String</w:t>
      </w:r>
      <w:proofErr w:type="spellEnd"/>
      <w:r w:rsidRPr="001573EF">
        <w:rPr>
          <w:rFonts w:ascii="Consolas" w:hAnsi="Consolas"/>
          <w:color w:val="333333"/>
          <w:lang w:val="en-US"/>
        </w:rPr>
        <w:t>": "19"</w:t>
      </w:r>
    </w:p>
    <w:p w14:paraId="031BAEE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{</w:t>
      </w:r>
    </w:p>
    <w:p w14:paraId="5811AC1C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1573EF">
        <w:rPr>
          <w:rFonts w:ascii="Consolas" w:hAnsi="Consolas"/>
          <w:color w:val="333333"/>
          <w:lang w:val="en-US"/>
        </w:rPr>
        <w:t>medicalAreaType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39047FF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String</w:t>
      </w:r>
      <w:proofErr w:type="spellEnd"/>
      <w:r w:rsidRPr="001573EF">
        <w:rPr>
          <w:rFonts w:ascii="Consolas" w:hAnsi="Consolas"/>
          <w:color w:val="333333"/>
          <w:lang w:val="en-US"/>
        </w:rPr>
        <w:t>": "1"</w:t>
      </w:r>
    </w:p>
    <w:p w14:paraId="7CAF319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,{</w:t>
      </w:r>
    </w:p>
    <w:p w14:paraId="680EC43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name": "</w:t>
      </w:r>
      <w:proofErr w:type="spellStart"/>
      <w:r w:rsidRPr="001573EF">
        <w:rPr>
          <w:rFonts w:ascii="Consolas" w:hAnsi="Consolas"/>
          <w:color w:val="333333"/>
          <w:lang w:val="en-US"/>
        </w:rPr>
        <w:t>reference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>",</w:t>
      </w:r>
    </w:p>
    <w:p w14:paraId="198AB279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"</w:t>
      </w:r>
      <w:proofErr w:type="spellStart"/>
      <w:r w:rsidRPr="001573EF">
        <w:rPr>
          <w:rFonts w:ascii="Consolas" w:hAnsi="Consolas"/>
          <w:color w:val="333333"/>
          <w:lang w:val="en-US"/>
        </w:rPr>
        <w:t>valueReference</w:t>
      </w:r>
      <w:proofErr w:type="spellEnd"/>
      <w:r w:rsidRPr="001573EF">
        <w:rPr>
          <w:rFonts w:ascii="Consolas" w:hAnsi="Consolas"/>
          <w:color w:val="333333"/>
          <w:lang w:val="en-US"/>
        </w:rPr>
        <w:t>": {</w:t>
      </w:r>
    </w:p>
    <w:p w14:paraId="78ED97C8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    "reference": "</w:t>
      </w:r>
      <w:proofErr w:type="spellStart"/>
      <w:r w:rsidRPr="001573EF">
        <w:rPr>
          <w:rFonts w:ascii="Consolas" w:hAnsi="Consolas"/>
          <w:color w:val="333333"/>
          <w:lang w:val="en-US"/>
        </w:rPr>
        <w:t>PractitionerRole</w:t>
      </w:r>
      <w:proofErr w:type="spellEnd"/>
      <w:r w:rsidRPr="001573EF">
        <w:rPr>
          <w:rFonts w:ascii="Consolas" w:hAnsi="Consolas"/>
          <w:color w:val="333333"/>
          <w:lang w:val="en-US"/>
        </w:rPr>
        <w:t xml:space="preserve">/0cfabd28-647f-4340-abc0-4bab58e7e4e3" </w:t>
      </w:r>
    </w:p>
    <w:p w14:paraId="4DE4CCF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    }</w:t>
      </w:r>
    </w:p>
    <w:p w14:paraId="5D97FC9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    }</w:t>
      </w:r>
    </w:p>
    <w:p w14:paraId="2AC1228A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    ]</w:t>
      </w:r>
    </w:p>
    <w:p w14:paraId="4E56D622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    }</w:t>
      </w:r>
    </w:p>
    <w:p w14:paraId="7461B38F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    }</w:t>
      </w:r>
    </w:p>
    <w:p w14:paraId="633273A7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 xml:space="preserve">    ]</w:t>
      </w:r>
    </w:p>
    <w:p w14:paraId="218BAD81" w14:textId="77777777" w:rsidR="00951D6E" w:rsidRPr="001573EF" w:rsidRDefault="00951D6E" w:rsidP="00951D6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573EF">
        <w:rPr>
          <w:rFonts w:ascii="Consolas" w:hAnsi="Consolas"/>
          <w:color w:val="333333"/>
          <w:lang w:val="en-US"/>
        </w:rPr>
        <w:t>}</w:t>
      </w:r>
    </w:p>
    <w:p w14:paraId="068BED8E" w14:textId="77777777" w:rsidR="00FD74F4" w:rsidRDefault="00FD74F4" w:rsidP="00FD74F4">
      <w:pPr>
        <w:pStyle w:val="a9"/>
        <w:jc w:val="center"/>
      </w:pPr>
    </w:p>
    <w:p w14:paraId="41252333" w14:textId="77777777" w:rsidR="0022619E" w:rsidRPr="00D313FE" w:rsidRDefault="00C64135" w:rsidP="00D313FE">
      <w:pPr>
        <w:pStyle w:val="13"/>
        <w:rPr>
          <w:lang w:val="en-US"/>
        </w:rPr>
      </w:pPr>
      <w:bookmarkStart w:id="52" w:name="_Ref391898284"/>
      <w:bookmarkStart w:id="53" w:name="_Ref391914520"/>
      <w:bookmarkStart w:id="54" w:name="_Ref384372246"/>
      <w:bookmarkStart w:id="55" w:name="_Toc97124231"/>
      <w:bookmarkStart w:id="56" w:name="_Toc531103513"/>
      <w:bookmarkEnd w:id="13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52"/>
      <w:bookmarkEnd w:id="53"/>
      <w:r>
        <w:rPr>
          <w:caps w:val="0"/>
          <w:lang w:val="en-US"/>
        </w:rPr>
        <w:t xml:space="preserve">. </w:t>
      </w:r>
      <w:proofErr w:type="spellStart"/>
      <w:r>
        <w:rPr>
          <w:caps w:val="0"/>
          <w:lang w:val="en-US"/>
        </w:rPr>
        <w:t>Справочник</w:t>
      </w:r>
      <w:proofErr w:type="spellEnd"/>
      <w:r>
        <w:rPr>
          <w:caps w:val="0"/>
          <w:lang w:val="en-US"/>
        </w:rPr>
        <w:t xml:space="preserve"> </w:t>
      </w:r>
      <w:proofErr w:type="spellStart"/>
      <w:r>
        <w:rPr>
          <w:caps w:val="0"/>
          <w:lang w:val="en-US"/>
        </w:rPr>
        <w:t>о</w:t>
      </w:r>
      <w:r w:rsidRPr="00D313FE">
        <w:rPr>
          <w:caps w:val="0"/>
          <w:lang w:val="en-US"/>
        </w:rPr>
        <w:t>шибок</w:t>
      </w:r>
      <w:bookmarkEnd w:id="54"/>
      <w:bookmarkEnd w:id="55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054C7E" w:rsidRPr="00F258A9" w14:paraId="76FA68DE" w14:textId="77777777" w:rsidTr="008C6A3F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14:paraId="48C4215C" w14:textId="77777777" w:rsidR="00054C7E" w:rsidRPr="002C48CD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14:paraId="2740AB5A" w14:textId="77777777" w:rsidR="00054C7E" w:rsidRPr="00D313FE" w:rsidRDefault="00054C7E" w:rsidP="008C6A3F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054C7E" w:rsidRPr="00B47F81" w14:paraId="73717CF4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F96104B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14:paraId="3AFC12FE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proofErr w:type="spellEnd"/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054C7E" w:rsidRPr="00B47F81" w14:paraId="4F2F2018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3D37EF2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14:paraId="43B9EFBE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054C7E" w:rsidRPr="00F258A9" w14:paraId="4AE0814E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5DEF0AEA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14:paraId="368296D0" w14:textId="77777777" w:rsidR="00054C7E" w:rsidRPr="00F258A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054C7E" w:rsidRPr="00F258A9" w14:paraId="78C47EEE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1CD5BB7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5E442ECE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054C7E" w:rsidRPr="00F258A9" w14:paraId="48C468DA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5467875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14:paraId="1B87EE0F" w14:textId="77777777" w:rsidR="00054C7E" w:rsidRPr="00D429C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054C7E" w:rsidRPr="00F258A9" w14:paraId="48072007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1F73DE6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14:paraId="750E7E10" w14:textId="77777777" w:rsidR="00054C7E" w:rsidRPr="00D62A68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054C7E" w:rsidRPr="00F258A9" w14:paraId="2E948121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54647BE4" w14:textId="77777777"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14:paraId="2DF1C161" w14:textId="77777777" w:rsidR="00054C7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054C7E" w:rsidRPr="00F258A9" w14:paraId="71CBBED4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22A8F21" w14:textId="77777777"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14:paraId="05C1AB0D" w14:textId="77777777" w:rsidR="00054C7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054C7E" w:rsidRPr="00F258A9" w14:paraId="15ED2C3C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064B231" w14:textId="77777777"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14:paraId="2214E04A" w14:textId="77777777" w:rsidR="00054C7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054C7E" w:rsidRPr="00B47F81" w14:paraId="192EC478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46C6B9DC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14:paraId="50D51260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054C7E" w:rsidRPr="00B47F81" w14:paraId="5939AF17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233F009" w14:textId="77777777"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14:paraId="0D8C44D7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054C7E" w:rsidRPr="00B47F81" w14:paraId="477D9B7C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4FEEE09" w14:textId="77777777" w:rsidR="00054C7E" w:rsidRPr="0029643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14:paraId="12FE793C" w14:textId="77777777"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054C7E" w:rsidRPr="00B47F81" w14:paraId="5E4D0DC4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8C2AFBA" w14:textId="77777777" w:rsidR="00054C7E" w:rsidRPr="0029643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14:paraId="1FDC3795" w14:textId="77777777"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054C7E" w:rsidRPr="00B47F81" w14:paraId="2CE30ED7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4D1612B6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14:paraId="62D8A948" w14:textId="77777777"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054C7E" w:rsidRPr="00B47F81" w14:paraId="75111065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DBD2639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14:paraId="7C70238F" w14:textId="77777777"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054C7E" w:rsidRPr="00B47F81" w14:paraId="42AB58D9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AAEDED1" w14:textId="77777777" w:rsidR="00054C7E" w:rsidRPr="008B3A4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14:paraId="11A6AF9A" w14:textId="77777777" w:rsidR="00054C7E" w:rsidRPr="00A77CD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054C7E" w:rsidRPr="00B47F81" w14:paraId="53EBCB73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427C559F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14:paraId="36ED97F8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054C7E" w:rsidRPr="00B47F81" w14:paraId="596ED98C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7E8EA20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14:paraId="5D6A7DF4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054C7E" w:rsidRPr="00B47F81" w14:paraId="4815D56D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C9CBCE2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14:paraId="7406E897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054C7E" w:rsidRPr="00B47F81" w14:paraId="3637D5A9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8A99815" w14:textId="77777777" w:rsidR="00054C7E" w:rsidRPr="00E61430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14:paraId="6D3C1D2A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054C7E" w:rsidRPr="00B47F81" w14:paraId="4B8DFF0A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70C828C" w14:textId="77777777" w:rsidR="00054C7E" w:rsidRPr="00FA0CDD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14:paraId="55F8F9A4" w14:textId="77777777" w:rsidR="00054C7E" w:rsidRPr="00E6143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 xml:space="preserve"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</w:t>
            </w:r>
            <w:proofErr w:type="spellStart"/>
            <w:r w:rsidRPr="00FA0CDD">
              <w:rPr>
                <w:rFonts w:cs="Times New Roman"/>
                <w:color w:val="000000"/>
              </w:rPr>
              <w:t>дд.</w:t>
            </w:r>
            <w:proofErr w:type="gramStart"/>
            <w:r w:rsidRPr="00FA0CDD">
              <w:rPr>
                <w:rFonts w:cs="Times New Roman"/>
                <w:color w:val="000000"/>
              </w:rPr>
              <w:t>мм.гггг</w:t>
            </w:r>
            <w:proofErr w:type="spellEnd"/>
            <w:proofErr w:type="gramEnd"/>
            <w:r w:rsidRPr="00FA0CDD">
              <w:rPr>
                <w:rFonts w:cs="Times New Roman"/>
                <w:color w:val="000000"/>
              </w:rPr>
              <w:t xml:space="preserve"> </w:t>
            </w:r>
            <w:proofErr w:type="spellStart"/>
            <w:r w:rsidRPr="00FA0CDD">
              <w:rPr>
                <w:rFonts w:cs="Times New Roman"/>
                <w:color w:val="000000"/>
              </w:rPr>
              <w:t>чч:мм</w:t>
            </w:r>
            <w:proofErr w:type="spellEnd"/>
            <w:r w:rsidRPr="00FA0CDD">
              <w:rPr>
                <w:rFonts w:cs="Times New Roman"/>
                <w:color w:val="000000"/>
              </w:rPr>
              <w:t>&gt;. Полную информацию об этой записи Вы можете посмотреть в Личном кабинете ЕПГУ</w:t>
            </w:r>
          </w:p>
        </w:tc>
      </w:tr>
      <w:tr w:rsidR="00054C7E" w:rsidRPr="00F258A9" w14:paraId="36E6ED26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17E0325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14:paraId="7A4B541E" w14:textId="77777777" w:rsidR="00054C7E" w:rsidRPr="00F258A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054C7E" w:rsidRPr="00B47F81" w14:paraId="3FBFA37B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54249429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14:paraId="1A54BC11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54C7E" w:rsidRPr="00B47F81" w14:paraId="41760E58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5EF6E37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14:paraId="3D64073A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054C7E" w:rsidRPr="00B47F81" w14:paraId="0C890CAD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9110A60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14:paraId="4DC7FEDC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54C7E" w:rsidRPr="00B47F81" w14:paraId="0105AC68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0B7F8A8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14:paraId="2CCAF42A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054C7E" w:rsidRPr="00B47F81" w14:paraId="7C0D3D25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51B3B2C9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14:paraId="75DEB687" w14:textId="77777777" w:rsidR="00054C7E" w:rsidRPr="00B47F81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054C7E" w:rsidRPr="00D313FE" w14:paraId="5E4F95AA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2EFA80F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14:paraId="5F0F056A" w14:textId="77777777" w:rsidR="00054C7E" w:rsidRPr="004026CB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054C7E" w:rsidRPr="00F258A9" w14:paraId="6E9A4CD8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E2D72A6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14:paraId="2094269E" w14:textId="77777777" w:rsidR="00054C7E" w:rsidRPr="00F258A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054C7E" w:rsidRPr="00D313FE" w14:paraId="3DB236D3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082E551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14:paraId="28A42F2A" w14:textId="77777777" w:rsidR="00054C7E" w:rsidRPr="00DA5C4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054C7E" w:rsidRPr="00D313FE" w14:paraId="770588A3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8EE0AF3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14:paraId="5F27055C" w14:textId="77777777" w:rsidR="00054C7E" w:rsidRPr="00DA5C4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054C7E" w:rsidRPr="00D313FE" w14:paraId="6470CFCD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A57DCD6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14:paraId="07BFCEE5" w14:textId="77777777" w:rsidR="00054C7E" w:rsidRPr="00DA5C40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054C7E" w:rsidRPr="00D313FE" w14:paraId="57EEAB8A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56E0D68B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14:paraId="0A9381FE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054C7E" w:rsidRPr="00D313FE" w14:paraId="54997C9F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A37A4CC" w14:textId="77777777" w:rsidR="00054C7E" w:rsidRPr="00D56804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14:paraId="43BA13E1" w14:textId="77777777"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054C7E" w:rsidRPr="00D313FE" w14:paraId="67752170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F4ED075" w14:textId="77777777"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14:paraId="2D9FD32D" w14:textId="77777777"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054C7E" w:rsidRPr="00D313FE" w14:paraId="2C0C970A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390B974" w14:textId="77777777"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14:paraId="322762F8" w14:textId="77777777"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054C7E" w:rsidRPr="00D313FE" w14:paraId="3E5F36B0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A0B3764" w14:textId="77777777"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14:paraId="1B58F296" w14:textId="77777777"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054C7E" w:rsidRPr="00D313FE" w14:paraId="0262E695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5C1E1BD" w14:textId="77777777"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14:paraId="59FE0DC3" w14:textId="77777777"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054C7E" w:rsidRPr="00D313FE" w14:paraId="39A9B5CC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7349575" w14:textId="77777777" w:rsidR="00054C7E" w:rsidRPr="00092091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14:paraId="27566D3E" w14:textId="77777777"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054C7E" w:rsidRPr="00D313FE" w14:paraId="34F9F1F0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EB01785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14:paraId="04831CF1" w14:textId="77777777" w:rsidR="00054C7E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054C7E" w:rsidRPr="00D313FE" w14:paraId="256346CE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3C35A5A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14:paraId="286E2A8E" w14:textId="77777777" w:rsidR="00054C7E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054C7E" w:rsidRPr="00D313FE" w14:paraId="59C2A759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CA00FAB" w14:textId="77777777"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14:paraId="53861439" w14:textId="77777777"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не может быть пустым</w:t>
            </w:r>
          </w:p>
        </w:tc>
      </w:tr>
      <w:tr w:rsidR="00054C7E" w:rsidRPr="00D313FE" w14:paraId="7146E316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B9AD69A" w14:textId="77777777"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14:paraId="1E27A08C" w14:textId="77777777"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Phone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054C7E" w:rsidRPr="00D313FE" w14:paraId="083A1B52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4782C717" w14:textId="77777777"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14:paraId="7F1CA02F" w14:textId="77777777" w:rsidR="00054C7E" w:rsidRPr="00783295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175725">
              <w:t xml:space="preserve">Значение </w:t>
            </w:r>
            <w:proofErr w:type="spellStart"/>
            <w:r w:rsidRPr="00175725">
              <w:t>PARequestPatientContacts.Email</w:t>
            </w:r>
            <w:proofErr w:type="spellEnd"/>
            <w:r w:rsidRPr="00175725">
              <w:t xml:space="preserve"> имеет неверный формат</w:t>
            </w:r>
          </w:p>
        </w:tc>
      </w:tr>
      <w:tr w:rsidR="00054C7E" w:rsidRPr="00D313FE" w14:paraId="0EB2A495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836D029" w14:textId="77777777" w:rsidR="00054C7E" w:rsidRPr="0029643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14:paraId="29DC97A7" w14:textId="77777777"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296438">
              <w:t xml:space="preserve">Значение </w:t>
            </w:r>
            <w:proofErr w:type="spellStart"/>
            <w:r w:rsidRPr="00296438">
              <w:t>PASource</w:t>
            </w:r>
            <w:proofErr w:type="spellEnd"/>
            <w:r w:rsidRPr="00296438">
              <w:t xml:space="preserve"> должно соответствовать одному из значений справочника "Источник записи"</w:t>
            </w:r>
          </w:p>
        </w:tc>
      </w:tr>
      <w:tr w:rsidR="00054C7E" w:rsidRPr="00D313FE" w14:paraId="7516972A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660A378" w14:textId="77777777" w:rsidR="00054C7E" w:rsidRPr="00E87997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14:paraId="746C2D66" w14:textId="77777777" w:rsidR="00054C7E" w:rsidRPr="00296438" w:rsidRDefault="00054C7E" w:rsidP="008C6A3F">
            <w:pPr>
              <w:spacing w:before="0" w:after="0" w:line="240" w:lineRule="auto"/>
              <w:contextualSpacing w:val="0"/>
              <w:jc w:val="left"/>
            </w:pPr>
            <w:r w:rsidRPr="00E87997">
              <w:t xml:space="preserve">Значение </w:t>
            </w:r>
            <w:proofErr w:type="spellStart"/>
            <w:r w:rsidRPr="00E87997">
              <w:t>DeactivationReason</w:t>
            </w:r>
            <w:proofErr w:type="spellEnd"/>
            <w:r w:rsidRPr="00E87997">
              <w:t xml:space="preserve"> должно соответствовать одному из значений справочника</w:t>
            </w:r>
          </w:p>
        </w:tc>
      </w:tr>
      <w:tr w:rsidR="00054C7E" w:rsidRPr="005852CE" w14:paraId="28F2E2B8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EB222DC" w14:textId="77777777" w:rsidR="00054C7E" w:rsidRPr="00F258A9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14:paraId="12F054D3" w14:textId="77777777" w:rsidR="00054C7E" w:rsidRPr="00F258A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054C7E" w:rsidRPr="005852CE" w14:paraId="0D7CD450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8F06BF0" w14:textId="77777777"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14:paraId="0A69876B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054C7E" w:rsidRPr="005852CE" w14:paraId="4A47DB6B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8E9BCA2" w14:textId="77777777"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14:paraId="09F655D7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54C7E" w:rsidRPr="005852CE" w14:paraId="093DAAA9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41B96832" w14:textId="77777777"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14:paraId="00DF1538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54C7E" w:rsidRPr="005852CE" w14:paraId="7C3DED86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DC8DA68" w14:textId="77777777"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14:paraId="3D6F91EC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054C7E" w:rsidRPr="005852CE" w14:paraId="68612FB8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ECE2DA8" w14:textId="77777777"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14:paraId="76BA6929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</w:t>
            </w:r>
            <w:proofErr w:type="spellStart"/>
            <w:r w:rsidRPr="00186069">
              <w:rPr>
                <w:rFonts w:cs="Times New Roman"/>
                <w:color w:val="000000"/>
              </w:rPr>
              <w:t>NoticeAppointment</w:t>
            </w:r>
            <w:proofErr w:type="spellEnd"/>
            <w:r w:rsidRPr="00186069">
              <w:rPr>
                <w:rFonts w:cs="Times New Roman"/>
                <w:color w:val="000000"/>
              </w:rPr>
              <w:t>)</w:t>
            </w:r>
          </w:p>
        </w:tc>
      </w:tr>
      <w:tr w:rsidR="00054C7E" w:rsidRPr="005852CE" w14:paraId="05EA58C2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370A059" w14:textId="77777777"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6</w:t>
            </w:r>
          </w:p>
        </w:tc>
        <w:tc>
          <w:tcPr>
            <w:tcW w:w="7384" w:type="dxa"/>
            <w:noWrap/>
            <w:vAlign w:val="bottom"/>
          </w:tcPr>
          <w:p w14:paraId="42C475DC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054C7E" w:rsidRPr="005852CE" w14:paraId="66FB41A1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A5BCA2B" w14:textId="77777777"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14:paraId="7E67963B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054C7E" w:rsidRPr="005852CE" w14:paraId="7CBE99A4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5011A26B" w14:textId="77777777"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14:paraId="4F90B00C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054C7E" w:rsidRPr="005852CE" w14:paraId="72FD6BEC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7192E40" w14:textId="77777777" w:rsidR="00054C7E" w:rsidRPr="005852C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14:paraId="5C1028E3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054C7E" w:rsidRPr="005852CE" w14:paraId="7EB58A46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F22264E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14:paraId="5C247BFD" w14:textId="77777777"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054C7E" w:rsidRPr="005852CE" w14:paraId="3138D905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158698D1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14:paraId="67A1474A" w14:textId="77777777"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054C7E" w:rsidRPr="005852CE" w14:paraId="0DFAED80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CEA674F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14:paraId="778A4160" w14:textId="77777777" w:rsidR="00054C7E" w:rsidRPr="00A4469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054C7E" w:rsidRPr="005852CE" w14:paraId="70F893BE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E75F115" w14:textId="77777777" w:rsidR="00054C7E" w:rsidRPr="0052274B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14:paraId="3DAEAB90" w14:textId="77777777" w:rsidR="00054C7E" w:rsidRPr="00BF6E6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054C7E" w:rsidRPr="005852CE" w14:paraId="06B4C6F3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B48D776" w14:textId="77777777"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14:paraId="047E9207" w14:textId="77777777" w:rsidR="00054C7E" w:rsidRPr="00BF6E6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054C7E" w:rsidRPr="005852CE" w14:paraId="6C6F3D62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04118CA" w14:textId="77777777"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14:paraId="3C60E648" w14:textId="77777777" w:rsidR="00054C7E" w:rsidRPr="00BF6E66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054C7E" w:rsidRPr="005852CE" w14:paraId="71EACC24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292C1A8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14:paraId="531BF09E" w14:textId="77777777"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054C7E" w:rsidRPr="005852CE" w14:paraId="28CDDCCC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57A683C0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14:paraId="2A195490" w14:textId="77777777" w:rsidR="00054C7E" w:rsidRPr="0052274B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Нет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</w:t>
            </w:r>
            <w:proofErr w:type="spellStart"/>
            <w:r w:rsidRPr="0052274B">
              <w:rPr>
                <w:rFonts w:cs="Times New Roman"/>
                <w:color w:val="000000"/>
                <w:lang w:val="en-US"/>
              </w:rPr>
              <w:t>прикрепления</w:t>
            </w:r>
            <w:proofErr w:type="spellEnd"/>
            <w:r w:rsidRPr="0052274B">
              <w:rPr>
                <w:rFonts w:cs="Times New Roman"/>
                <w:color w:val="000000"/>
                <w:lang w:val="en-US"/>
              </w:rPr>
              <w:t xml:space="preserve"> к ЛПУ</w:t>
            </w:r>
          </w:p>
        </w:tc>
      </w:tr>
      <w:tr w:rsidR="00054C7E" w:rsidRPr="005852CE" w14:paraId="45912493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7C9C58B2" w14:textId="77777777" w:rsidR="00054C7E" w:rsidRPr="00D62A6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14:paraId="150395A9" w14:textId="77777777" w:rsidR="00054C7E" w:rsidRPr="005852C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054C7E" w:rsidRPr="005852CE" w14:paraId="58D8721C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C34ED5F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14:paraId="45834AC6" w14:textId="77777777" w:rsidR="00054C7E" w:rsidRPr="00D62A68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054C7E" w:rsidRPr="005852CE" w14:paraId="2DFB666F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29E7065" w14:textId="77777777" w:rsidR="00054C7E" w:rsidRPr="00175725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14:paraId="134A8C77" w14:textId="77777777" w:rsidR="00054C7E" w:rsidRPr="00D62A68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</w:t>
            </w:r>
            <w:proofErr w:type="spellStart"/>
            <w:r w:rsidRPr="00175725">
              <w:rPr>
                <w:rFonts w:cs="Times New Roman"/>
                <w:color w:val="000000"/>
              </w:rPr>
              <w:t>idPar</w:t>
            </w:r>
            <w:proofErr w:type="spellEnd"/>
            <w:r w:rsidRPr="00175725">
              <w:rPr>
                <w:rFonts w:cs="Times New Roman"/>
                <w:color w:val="000000"/>
              </w:rPr>
              <w:t>} не найдена среди активных заявок</w:t>
            </w:r>
          </w:p>
        </w:tc>
      </w:tr>
      <w:tr w:rsidR="00054C7E" w:rsidRPr="005852CE" w14:paraId="2A3ECC3C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0957975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14:paraId="21613BC6" w14:textId="77777777"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054C7E" w:rsidRPr="005852CE" w14:paraId="5ABB6DC0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462DE134" w14:textId="77777777" w:rsidR="00054C7E" w:rsidRPr="00237F6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692565B3" w14:textId="77777777" w:rsidR="00054C7E" w:rsidRPr="00175725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054C7E" w:rsidRPr="005852CE" w14:paraId="7E57EBEB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36E43E7" w14:textId="77777777" w:rsidR="00054C7E" w:rsidRPr="00237F68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14:paraId="182FD700" w14:textId="77777777" w:rsidR="00054C7E" w:rsidRPr="00237F68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054C7E" w:rsidRPr="005852CE" w14:paraId="5DEB938A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0E029D2C" w14:textId="77777777" w:rsidR="00054C7E" w:rsidRPr="0046411C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14:paraId="15544BC5" w14:textId="77777777" w:rsidR="00054C7E" w:rsidRPr="00186069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054C7E" w:rsidRPr="005852CE" w14:paraId="607FDCDA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1880035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14:paraId="497CBA62" w14:textId="77777777"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14:paraId="5107263B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1A527D1A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699615DA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EventDateTime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14:paraId="3DD12A02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14:paraId="1C455217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2A6AFB26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65319C85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14:paraId="3B4E919A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5034A161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6C0798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14:paraId="0E1FD750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lastRenderedPageBreak/>
              <w:t>VisitStart</w:t>
            </w:r>
            <w:proofErr w:type="spellEnd"/>
            <w:r w:rsidRPr="006D74FF">
              <w:t xml:space="preserve"> = Дата и время приема;</w:t>
            </w:r>
          </w:p>
          <w:p w14:paraId="7693E011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EventDateTime</w:t>
            </w:r>
            <w:proofErr w:type="spellEnd"/>
            <w:r w:rsidRPr="006D74FF">
              <w:t xml:space="preserve"> = Дата совершения записи;</w:t>
            </w:r>
          </w:p>
          <w:p w14:paraId="2207DB5F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Источник записи (код из Приложения 7);</w:t>
            </w:r>
          </w:p>
          <w:p w14:paraId="22779445" w14:textId="77777777" w:rsidR="00054C7E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«Прочее»)</w:t>
            </w:r>
          </w:p>
        </w:tc>
      </w:tr>
      <w:tr w:rsidR="00054C7E" w:rsidRPr="005852CE" w14:paraId="7ECA0508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4488378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14:paraId="0CE85821" w14:textId="77777777"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14:paraId="4889B30B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65A68AA8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Name:N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41222AD2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3:</w:t>
            </w:r>
            <w:r w:rsidRPr="006D74FF">
              <w:rPr>
                <w:lang w:val="en-US"/>
              </w:rPr>
              <w:t>VisitStart</w:t>
            </w:r>
            <w:proofErr w:type="gramEnd"/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56D18152" w14:textId="77777777" w:rsidR="00054C7E" w:rsidRPr="00FE12A8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Start"/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proofErr w:type="gramEnd"/>
            <w:r w:rsidRPr="00FE12A8">
              <w:t xml:space="preserve">», </w:t>
            </w:r>
          </w:p>
          <w:p w14:paraId="3E5B081F" w14:textId="77777777" w:rsidR="00054C7E" w:rsidRPr="00FE12A8" w:rsidRDefault="00054C7E" w:rsidP="008C6A3F">
            <w:pPr>
              <w:spacing w:before="0" w:after="0" w:line="240" w:lineRule="auto"/>
              <w:jc w:val="left"/>
            </w:pPr>
          </w:p>
          <w:p w14:paraId="4553653A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2B5F455A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00F45B07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t>Name = ФИО медицинского работника;</w:t>
            </w:r>
          </w:p>
          <w:p w14:paraId="3954BA0A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t>FedIdPosition</w:t>
            </w:r>
            <w:proofErr w:type="spellEnd"/>
            <w:r w:rsidRPr="006D74FF">
              <w:t xml:space="preserve"> = Идентификатор врачебной должности в федеральном справочнике должностей </w:t>
            </w:r>
          </w:p>
          <w:p w14:paraId="0271E8B4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14:paraId="66F902E0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79F04223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6C0798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14:paraId="112625BD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VisitStart</w:t>
            </w:r>
            <w:proofErr w:type="spellEnd"/>
            <w:r w:rsidRPr="006D74FF">
              <w:t xml:space="preserve"> = Дата и время приема;</w:t>
            </w:r>
          </w:p>
          <w:p w14:paraId="7F828239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EventDateTime</w:t>
            </w:r>
            <w:proofErr w:type="spellEnd"/>
            <w:r w:rsidRPr="006D74FF">
              <w:t xml:space="preserve"> = Дата совершения записи;</w:t>
            </w:r>
          </w:p>
          <w:p w14:paraId="4CCAB83F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Источник записи (код из Приложения 7);</w:t>
            </w:r>
          </w:p>
          <w:p w14:paraId="180B2653" w14:textId="77777777"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proofErr w:type="spellStart"/>
            <w:r w:rsidRPr="006D74FF">
              <w:rPr>
                <w:lang w:val="en-US"/>
              </w:rPr>
              <w:t>AppointmentSource</w:t>
            </w:r>
            <w:proofErr w:type="spellEnd"/>
            <w:r w:rsidRPr="006D74FF">
              <w:t xml:space="preserve"> = «Прочее»)</w:t>
            </w:r>
          </w:p>
        </w:tc>
      </w:tr>
      <w:tr w:rsidR="00054C7E" w:rsidRPr="005852CE" w14:paraId="6479F3C2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272FFDAB" w14:textId="77777777" w:rsidR="00054C7E" w:rsidRDefault="00054C7E" w:rsidP="008C6A3F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14:paraId="7723430A" w14:textId="77777777"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14:paraId="1ECFC022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230AA89A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proofErr w:type="spellStart"/>
            <w:proofErr w:type="gram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proofErr w:type="spellEnd"/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proofErr w:type="gramEnd"/>
            <w:r w:rsidRPr="006D74FF">
              <w:rPr>
                <w:rFonts w:cs="Times New Roman"/>
                <w:color w:val="000000"/>
              </w:rPr>
              <w:t>3:</w:t>
            </w:r>
            <w:proofErr w:type="spellStart"/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proofErr w:type="spellEnd"/>
            <w:r w:rsidRPr="006D74FF">
              <w:t xml:space="preserve">», </w:t>
            </w:r>
          </w:p>
          <w:p w14:paraId="6AF2E406" w14:textId="77777777" w:rsidR="00054C7E" w:rsidRPr="006D74FF" w:rsidRDefault="00054C7E" w:rsidP="008C6A3F">
            <w:pPr>
              <w:spacing w:before="0" w:after="0" w:line="240" w:lineRule="auto"/>
              <w:jc w:val="left"/>
            </w:pPr>
          </w:p>
          <w:p w14:paraId="0322B058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64D3E4AD" w14:textId="77777777" w:rsidR="00054C7E" w:rsidRPr="006D74FF" w:rsidRDefault="00054C7E" w:rsidP="008C6A3F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2FF8B058" w14:textId="77777777" w:rsidR="00054C7E" w:rsidRPr="006D74FF" w:rsidRDefault="00054C7E" w:rsidP="008C6A3F">
            <w:pPr>
              <w:spacing w:before="0" w:after="0" w:line="240" w:lineRule="auto"/>
              <w:jc w:val="left"/>
            </w:pPr>
            <w:proofErr w:type="spellStart"/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proofErr w:type="spellEnd"/>
            <w:r w:rsidRPr="006D74FF">
              <w:t xml:space="preserve"> = Минимальный возраст пациента;</w:t>
            </w:r>
          </w:p>
          <w:p w14:paraId="7291F53C" w14:textId="77777777" w:rsidR="00054C7E" w:rsidRPr="006D74FF" w:rsidRDefault="00054C7E" w:rsidP="008C6A3F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6D74FF">
              <w:t>MaxAge</w:t>
            </w:r>
            <w:proofErr w:type="spellEnd"/>
            <w:r w:rsidRPr="006D74FF">
              <w:t xml:space="preserve"> = Максимальный возраст пациента (если верхняя граница не ограничена - не передается)</w:t>
            </w:r>
          </w:p>
        </w:tc>
      </w:tr>
      <w:tr w:rsidR="005812B3" w:rsidRPr="005852CE" w14:paraId="40113112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35894826" w14:textId="77777777" w:rsidR="005812B3" w:rsidRDefault="005812B3" w:rsidP="005812B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14:paraId="6EA19824" w14:textId="77777777"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Пациент</w:t>
            </w:r>
            <w:r>
              <w:rPr>
                <w:rFonts w:cs="Times New Roman"/>
                <w:color w:val="000000"/>
              </w:rPr>
              <w:t>у</w:t>
            </w:r>
            <w:r w:rsidRPr="00421A0C">
              <w:rPr>
                <w:rFonts w:cs="Times New Roman"/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14:paraId="4856A213" w14:textId="77777777"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lastRenderedPageBreak/>
              <w:t>МИС должна передать следующий текст:</w:t>
            </w:r>
          </w:p>
          <w:p w14:paraId="3E949CA0" w14:textId="77777777"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«</w:t>
            </w:r>
            <w:proofErr w:type="spellStart"/>
            <w:r w:rsidRPr="00421A0C">
              <w:rPr>
                <w:rFonts w:cs="Times New Roman"/>
                <w:color w:val="000000"/>
              </w:rPr>
              <w:t>StartDate</w:t>
            </w:r>
            <w:proofErr w:type="spellEnd"/>
            <w:r w:rsidRPr="00421A0C">
              <w:rPr>
                <w:rFonts w:cs="Times New Roman"/>
                <w:color w:val="000000"/>
              </w:rPr>
              <w:t xml:space="preserve">», </w:t>
            </w:r>
          </w:p>
          <w:p w14:paraId="66498B47" w14:textId="77777777"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14:paraId="2E7104E0" w14:textId="77777777"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где</w:t>
            </w:r>
          </w:p>
          <w:p w14:paraId="40D4D64C" w14:textId="77777777" w:rsidR="005812B3" w:rsidRPr="00421A0C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14:paraId="402E020B" w14:textId="77777777" w:rsidR="005812B3" w:rsidRPr="006D74FF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proofErr w:type="spellStart"/>
            <w:r w:rsidRPr="00421A0C">
              <w:rPr>
                <w:rFonts w:cs="Times New Roman"/>
                <w:color w:val="000000"/>
              </w:rPr>
              <w:t>StartDate</w:t>
            </w:r>
            <w:proofErr w:type="spellEnd"/>
            <w:r w:rsidRPr="00421A0C">
              <w:rPr>
                <w:rFonts w:cs="Times New Roman"/>
                <w:color w:val="000000"/>
              </w:rPr>
              <w:t xml:space="preserve"> = Примерная/возможная дата вакцинации.</w:t>
            </w:r>
          </w:p>
        </w:tc>
      </w:tr>
      <w:tr w:rsidR="005812B3" w:rsidRPr="005852CE" w14:paraId="3D33E50F" w14:textId="77777777" w:rsidTr="008C6A3F">
        <w:trPr>
          <w:trHeight w:val="300"/>
        </w:trPr>
        <w:tc>
          <w:tcPr>
            <w:tcW w:w="2250" w:type="dxa"/>
            <w:noWrap/>
            <w:vAlign w:val="bottom"/>
          </w:tcPr>
          <w:p w14:paraId="6E94478B" w14:textId="77777777" w:rsidR="005812B3" w:rsidRDefault="005812B3" w:rsidP="005812B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200</w:t>
            </w:r>
          </w:p>
        </w:tc>
        <w:tc>
          <w:tcPr>
            <w:tcW w:w="7384" w:type="dxa"/>
            <w:noWrap/>
            <w:vAlign w:val="bottom"/>
          </w:tcPr>
          <w:p w14:paraId="49898EB0" w14:textId="77777777" w:rsidR="005812B3" w:rsidRPr="009E6FBA" w:rsidRDefault="005812B3" w:rsidP="005812B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  <w:bookmarkEnd w:id="3"/>
      <w:bookmarkEnd w:id="56"/>
    </w:tbl>
    <w:p w14:paraId="0AE7323D" w14:textId="77777777" w:rsidR="00E60885" w:rsidRPr="00054C7E" w:rsidRDefault="00E60885" w:rsidP="00E60885">
      <w:pPr>
        <w:pStyle w:val="a4"/>
      </w:pPr>
    </w:p>
    <w:sectPr w:rsidR="00E60885" w:rsidRPr="00054C7E" w:rsidSect="005F0447">
      <w:headerReference w:type="default" r:id="rId18"/>
      <w:footerReference w:type="default" r:id="rId19"/>
      <w:headerReference w:type="first" r:id="rId20"/>
      <w:footerReference w:type="first" r:id="rId21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F534DCC" w14:textId="77777777" w:rsidR="00BE4169" w:rsidRDefault="00BE4169" w:rsidP="00EF6BD0">
      <w:r>
        <w:separator/>
      </w:r>
    </w:p>
    <w:p w14:paraId="29DC645A" w14:textId="77777777" w:rsidR="00BE4169" w:rsidRDefault="00BE4169" w:rsidP="00EF6BD0"/>
  </w:endnote>
  <w:endnote w:type="continuationSeparator" w:id="0">
    <w:p w14:paraId="0880E78C" w14:textId="77777777" w:rsidR="00BE4169" w:rsidRDefault="00BE4169" w:rsidP="00EF6BD0">
      <w:r>
        <w:continuationSeparator/>
      </w:r>
    </w:p>
    <w:p w14:paraId="543F8AB9" w14:textId="77777777" w:rsidR="00BE4169" w:rsidRDefault="00BE4169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3A40339" w14:textId="77777777" w:rsidR="007D17FF" w:rsidRDefault="007D17FF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181CBF2" w14:textId="77777777" w:rsidR="007D17FF" w:rsidRPr="005A26E2" w:rsidRDefault="007D17FF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A51ED4" w14:textId="77777777" w:rsidR="00BE4169" w:rsidRDefault="00BE4169" w:rsidP="00EF6BD0">
      <w:r>
        <w:separator/>
      </w:r>
    </w:p>
    <w:p w14:paraId="629C7E69" w14:textId="77777777" w:rsidR="00BE4169" w:rsidRDefault="00BE4169" w:rsidP="00EF6BD0"/>
  </w:footnote>
  <w:footnote w:type="continuationSeparator" w:id="0">
    <w:p w14:paraId="2B8BF93A" w14:textId="77777777" w:rsidR="00BE4169" w:rsidRDefault="00BE4169" w:rsidP="00EF6BD0">
      <w:r>
        <w:continuationSeparator/>
      </w:r>
    </w:p>
    <w:p w14:paraId="33E4FA71" w14:textId="77777777" w:rsidR="00BE4169" w:rsidRDefault="00BE4169" w:rsidP="00EF6BD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7D17FF" w14:paraId="232652F7" w14:textId="77777777" w:rsidTr="00DE0A64">
      <w:trPr>
        <w:trHeight w:val="421"/>
        <w:jc w:val="center"/>
      </w:trPr>
      <w:tc>
        <w:tcPr>
          <w:tcW w:w="1720" w:type="pct"/>
          <w:vMerge w:val="restart"/>
        </w:tcPr>
        <w:p w14:paraId="400CB0C1" w14:textId="77777777" w:rsidR="007D17FF" w:rsidRDefault="007D17FF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41E5ACE3" w14:textId="77777777" w:rsidR="007D17FF" w:rsidRPr="00DE0A64" w:rsidRDefault="007D17FF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7D17FF" w14:paraId="0A12FA21" w14:textId="77777777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14:paraId="104980AF" w14:textId="77777777" w:rsidR="007D17FF" w:rsidRDefault="007D17FF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6EDA80D4" w14:textId="77777777" w:rsidR="007D17FF" w:rsidRPr="00DE0A64" w:rsidRDefault="007D17FF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4F8D3B40" w14:textId="77777777" w:rsidR="007D17FF" w:rsidRPr="006648D5" w:rsidRDefault="007D17FF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14:paraId="7826F85D" w14:textId="77777777" w:rsidR="007D17FF" w:rsidRPr="00DE0A64" w:rsidRDefault="007D17FF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14:paraId="15127EA9" w14:textId="77777777" w:rsidR="007D17FF" w:rsidRPr="00256464" w:rsidRDefault="007D17FF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7D17FF" w:rsidRPr="00EA1FEF" w14:paraId="112986BE" w14:textId="77777777" w:rsidTr="00335BBC">
      <w:trPr>
        <w:jc w:val="center"/>
      </w:trPr>
      <w:tc>
        <w:tcPr>
          <w:tcW w:w="1720" w:type="pct"/>
          <w:vMerge w:val="restart"/>
        </w:tcPr>
        <w:p w14:paraId="52B7E9CF" w14:textId="77777777" w:rsidR="007D17FF" w:rsidRDefault="007D17FF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74919C63" w14:textId="77777777" w:rsidR="007D17FF" w:rsidRPr="00D77FD4" w:rsidRDefault="007D17FF" w:rsidP="00D83C92">
          <w:pPr>
            <w:pStyle w:val="af3"/>
          </w:pPr>
          <w:r w:rsidRPr="00D77FD4">
            <w:t xml:space="preserve"> Описание интеграционных профилей</w:t>
          </w:r>
        </w:p>
      </w:tc>
    </w:tr>
    <w:tr w:rsidR="007D17FF" w:rsidRPr="00EA1FEF" w14:paraId="62B23841" w14:textId="77777777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14:paraId="0122D569" w14:textId="77777777" w:rsidR="007D17FF" w:rsidRPr="00D77FD4" w:rsidRDefault="007D17FF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3061BAF8" w14:textId="77777777" w:rsidR="007D17FF" w:rsidRPr="00D77FD4" w:rsidRDefault="007D17FF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304E7AD0" w14:textId="77777777" w:rsidR="007D17FF" w:rsidRPr="007D4C70" w:rsidRDefault="007D17FF" w:rsidP="00F05AE9">
          <w:pPr>
            <w:pStyle w:val="af3"/>
          </w:pPr>
          <w:r w:rsidRPr="00D77FD4">
            <w:t xml:space="preserve">Версия </w:t>
          </w:r>
          <w:r>
            <w:rPr>
              <w:lang w:val="en-US"/>
            </w:rPr>
            <w:t>1</w:t>
          </w:r>
          <w:r>
            <w:t>.2</w:t>
          </w:r>
        </w:p>
      </w:tc>
      <w:tc>
        <w:tcPr>
          <w:tcW w:w="928" w:type="pct"/>
        </w:tcPr>
        <w:p w14:paraId="4DCA3DD0" w14:textId="77777777" w:rsidR="007D17FF" w:rsidRPr="00D77FD4" w:rsidRDefault="007D17FF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56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14:paraId="6A24F61E" w14:textId="77777777" w:rsidR="007D17FF" w:rsidRPr="00256464" w:rsidRDefault="007D17FF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7D17FF" w14:paraId="2D777866" w14:textId="77777777" w:rsidTr="009A0744">
      <w:trPr>
        <w:jc w:val="center"/>
      </w:trPr>
      <w:tc>
        <w:tcPr>
          <w:tcW w:w="1720" w:type="pct"/>
          <w:vMerge w:val="restart"/>
        </w:tcPr>
        <w:p w14:paraId="7B3E583D" w14:textId="77777777" w:rsidR="007D17FF" w:rsidRDefault="007D17FF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21CC1612" w14:textId="77777777" w:rsidR="007D17FF" w:rsidRDefault="007D17FF" w:rsidP="00EF6BD0">
          <w:pPr>
            <w:pStyle w:val="af3"/>
          </w:pPr>
          <w:r>
            <w:t>Описание интеграционных профилей</w:t>
          </w:r>
        </w:p>
      </w:tc>
    </w:tr>
    <w:tr w:rsidR="007D17FF" w:rsidRPr="00EA1FEF" w14:paraId="0DB59343" w14:textId="77777777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14:paraId="5B529BF2" w14:textId="77777777" w:rsidR="007D17FF" w:rsidRPr="00EA1FEF" w:rsidRDefault="007D17F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0B358A47" w14:textId="77777777" w:rsidR="007D17FF" w:rsidRPr="00EA1FEF" w:rsidRDefault="007D17F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200686D5" w14:textId="77777777" w:rsidR="007D17FF" w:rsidRPr="00EA1FEF" w:rsidRDefault="007D17F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14:paraId="356F6655" w14:textId="77777777" w:rsidR="007D17FF" w:rsidRPr="00EA1FEF" w:rsidRDefault="007D17F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14:paraId="09DF36A7" w14:textId="77777777" w:rsidR="007D17FF" w:rsidRPr="00EA1FEF" w:rsidRDefault="007D17FF" w:rsidP="00EF6BD0">
    <w:pPr>
      <w:pStyle w:val="af3"/>
      <w:rPr>
        <w:rStyle w:val="afd"/>
        <w:rFonts w:cs="Verdana"/>
        <w:sz w:val="24"/>
        <w:szCs w:val="24"/>
      </w:rPr>
    </w:pPr>
  </w:p>
  <w:p w14:paraId="534058D1" w14:textId="77777777" w:rsidR="007D17FF" w:rsidRDefault="007D17FF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36A1D36"/>
    <w:multiLevelType w:val="hybridMultilevel"/>
    <w:tmpl w:val="A84E3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4CD5DA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05E1AC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860428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E2A5CF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E875EC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AF72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9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098635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3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5" w15:restartNumberingAfterBreak="0">
    <w:nsid w:val="39A05B9D"/>
    <w:multiLevelType w:val="multilevel"/>
    <w:tmpl w:val="93883070"/>
    <w:lvl w:ilvl="0">
      <w:start w:val="1"/>
      <w:numFmt w:val="decimal"/>
      <w:lvlText w:val="%1"/>
      <w:lvlJc w:val="left"/>
      <w:pPr>
        <w:ind w:left="1021" w:hanging="312"/>
      </w:pPr>
      <w:rPr>
        <w:rFonts w:ascii="Times New Roman" w:eastAsia="Times New Roman" w:hAnsi="Times New Roman" w:cs="Times New Roman"/>
        <w:b/>
        <w:sz w:val="32"/>
        <w:szCs w:val="32"/>
      </w:rPr>
    </w:lvl>
    <w:lvl w:ilvl="1">
      <w:start w:val="1"/>
      <w:numFmt w:val="decimal"/>
      <w:lvlText w:val="%1.%2"/>
      <w:lvlJc w:val="left"/>
      <w:pPr>
        <w:ind w:left="1531" w:hanging="822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"/>
      <w:lvlJc w:val="left"/>
      <w:pPr>
        <w:ind w:left="1786" w:hanging="935"/>
      </w:pPr>
      <w:rPr>
        <w:rFonts w:ascii="Times New Roman" w:eastAsia="Times New Roman" w:hAnsi="Times New Roman" w:cs="Times New Roman"/>
        <w:i/>
        <w:sz w:val="30"/>
        <w:szCs w:val="30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eastAsia="Times New Roman" w:hAnsi="Times New Roman" w:cs="Times New Roman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44DB4B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46FD1B46"/>
    <w:multiLevelType w:val="multilevel"/>
    <w:tmpl w:val="254A05C6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9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52153824"/>
    <w:multiLevelType w:val="hybridMultilevel"/>
    <w:tmpl w:val="13E476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61D4C0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5A6818A1"/>
    <w:multiLevelType w:val="multilevel"/>
    <w:tmpl w:val="7E76F97A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65DB469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66DD062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72C4A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41" w15:restartNumberingAfterBreak="0">
    <w:nsid w:val="6EF15AB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037458D"/>
    <w:multiLevelType w:val="multilevel"/>
    <w:tmpl w:val="C5F4A002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44" w15:restartNumberingAfterBreak="0">
    <w:nsid w:val="779F596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AB2576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 w15:restartNumberingAfterBreak="0">
    <w:nsid w:val="7DFF64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989290165">
    <w:abstractNumId w:val="2"/>
  </w:num>
  <w:num w:numId="2" w16cid:durableId="1235042463">
    <w:abstractNumId w:val="1"/>
  </w:num>
  <w:num w:numId="3" w16cid:durableId="1769109922">
    <w:abstractNumId w:val="0"/>
  </w:num>
  <w:num w:numId="4" w16cid:durableId="1210341360">
    <w:abstractNumId w:val="3"/>
  </w:num>
  <w:num w:numId="5" w16cid:durableId="1152021670">
    <w:abstractNumId w:val="4"/>
  </w:num>
  <w:num w:numId="6" w16cid:durableId="2031028794">
    <w:abstractNumId w:val="28"/>
  </w:num>
  <w:num w:numId="7" w16cid:durableId="62067481">
    <w:abstractNumId w:val="23"/>
  </w:num>
  <w:num w:numId="8" w16cid:durableId="638876706">
    <w:abstractNumId w:val="22"/>
  </w:num>
  <w:num w:numId="9" w16cid:durableId="1293365112">
    <w:abstractNumId w:val="33"/>
  </w:num>
  <w:num w:numId="10" w16cid:durableId="1332368763">
    <w:abstractNumId w:val="40"/>
  </w:num>
  <w:num w:numId="11" w16cid:durableId="176233973">
    <w:abstractNumId w:val="18"/>
  </w:num>
  <w:num w:numId="12" w16cid:durableId="575481836">
    <w:abstractNumId w:val="24"/>
  </w:num>
  <w:num w:numId="13" w16cid:durableId="937249202">
    <w:abstractNumId w:val="27"/>
  </w:num>
  <w:num w:numId="14" w16cid:durableId="1310355622">
    <w:abstractNumId w:val="43"/>
  </w:num>
  <w:num w:numId="15" w16cid:durableId="479074453">
    <w:abstractNumId w:val="19"/>
  </w:num>
  <w:num w:numId="16" w16cid:durableId="1184250035">
    <w:abstractNumId w:val="12"/>
  </w:num>
  <w:num w:numId="17" w16cid:durableId="304089673">
    <w:abstractNumId w:val="47"/>
  </w:num>
  <w:num w:numId="18" w16cid:durableId="804853653">
    <w:abstractNumId w:val="42"/>
  </w:num>
  <w:num w:numId="19" w16cid:durableId="377894351">
    <w:abstractNumId w:val="15"/>
  </w:num>
  <w:num w:numId="20" w16cid:durableId="18894138">
    <w:abstractNumId w:val="35"/>
  </w:num>
  <w:num w:numId="21" w16cid:durableId="1787193602">
    <w:abstractNumId w:val="9"/>
  </w:num>
  <w:num w:numId="22" w16cid:durableId="284233174">
    <w:abstractNumId w:val="39"/>
  </w:num>
  <w:num w:numId="23" w16cid:durableId="1232036882">
    <w:abstractNumId w:val="7"/>
  </w:num>
  <w:num w:numId="24" w16cid:durableId="166093500">
    <w:abstractNumId w:val="30"/>
  </w:num>
  <w:num w:numId="25" w16cid:durableId="27487236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229220807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2039700861">
    <w:abstractNumId w:val="25"/>
  </w:num>
  <w:num w:numId="28" w16cid:durableId="188304030">
    <w:abstractNumId w:val="45"/>
  </w:num>
  <w:num w:numId="29" w16cid:durableId="149030782">
    <w:abstractNumId w:val="32"/>
  </w:num>
  <w:num w:numId="30" w16cid:durableId="2084569821">
    <w:abstractNumId w:val="20"/>
  </w:num>
  <w:num w:numId="31" w16cid:durableId="1728915806">
    <w:abstractNumId w:val="34"/>
  </w:num>
  <w:num w:numId="32" w16cid:durableId="749734692">
    <w:abstractNumId w:val="16"/>
  </w:num>
  <w:num w:numId="33" w16cid:durableId="89104243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6194804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784031755">
    <w:abstractNumId w:val="11"/>
  </w:num>
  <w:num w:numId="36" w16cid:durableId="2064063584">
    <w:abstractNumId w:val="17"/>
  </w:num>
  <w:num w:numId="37" w16cid:durableId="406152455">
    <w:abstractNumId w:val="26"/>
  </w:num>
  <w:num w:numId="38" w16cid:durableId="1643461219">
    <w:abstractNumId w:val="44"/>
  </w:num>
  <w:num w:numId="39" w16cid:durableId="13774735">
    <w:abstractNumId w:val="37"/>
  </w:num>
  <w:num w:numId="40" w16cid:durableId="655570116">
    <w:abstractNumId w:val="31"/>
  </w:num>
  <w:num w:numId="41" w16cid:durableId="1612199148">
    <w:abstractNumId w:val="41"/>
  </w:num>
  <w:num w:numId="42" w16cid:durableId="298805293">
    <w:abstractNumId w:val="14"/>
  </w:num>
  <w:num w:numId="43" w16cid:durableId="1208489952">
    <w:abstractNumId w:val="48"/>
  </w:num>
  <w:num w:numId="44" w16cid:durableId="723992102">
    <w:abstractNumId w:val="46"/>
  </w:num>
  <w:num w:numId="45" w16cid:durableId="2132047521">
    <w:abstractNumId w:val="38"/>
  </w:num>
  <w:num w:numId="46" w16cid:durableId="1441684078">
    <w:abstractNumId w:val="8"/>
  </w:num>
  <w:num w:numId="47" w16cid:durableId="1391074869">
    <w:abstractNumId w:val="10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removePersonalInformation/>
  <w:removeDateAndTime/>
  <w:doNotDisplayPageBoundaries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303D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56C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2D8"/>
    <w:rsid w:val="00036512"/>
    <w:rsid w:val="00036BB9"/>
    <w:rsid w:val="000403FD"/>
    <w:rsid w:val="00040676"/>
    <w:rsid w:val="00040BA4"/>
    <w:rsid w:val="000415F1"/>
    <w:rsid w:val="0004198E"/>
    <w:rsid w:val="00041C4B"/>
    <w:rsid w:val="00042298"/>
    <w:rsid w:val="000425FE"/>
    <w:rsid w:val="000433CE"/>
    <w:rsid w:val="000436A0"/>
    <w:rsid w:val="00044A37"/>
    <w:rsid w:val="00044AAF"/>
    <w:rsid w:val="00044EF9"/>
    <w:rsid w:val="00045350"/>
    <w:rsid w:val="00045A17"/>
    <w:rsid w:val="0004660C"/>
    <w:rsid w:val="00047341"/>
    <w:rsid w:val="00050088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4C7E"/>
    <w:rsid w:val="000558E2"/>
    <w:rsid w:val="00055EC5"/>
    <w:rsid w:val="00056151"/>
    <w:rsid w:val="000568BE"/>
    <w:rsid w:val="00057318"/>
    <w:rsid w:val="0005740A"/>
    <w:rsid w:val="000574DF"/>
    <w:rsid w:val="00061772"/>
    <w:rsid w:val="00061E67"/>
    <w:rsid w:val="000622E0"/>
    <w:rsid w:val="00062DF3"/>
    <w:rsid w:val="0006300D"/>
    <w:rsid w:val="00063B31"/>
    <w:rsid w:val="000648C5"/>
    <w:rsid w:val="00064924"/>
    <w:rsid w:val="00064E1A"/>
    <w:rsid w:val="00065590"/>
    <w:rsid w:val="00065856"/>
    <w:rsid w:val="000660C3"/>
    <w:rsid w:val="00066172"/>
    <w:rsid w:val="000661B0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3FF2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3D7"/>
    <w:rsid w:val="00086764"/>
    <w:rsid w:val="0008777C"/>
    <w:rsid w:val="00087A6D"/>
    <w:rsid w:val="00087B40"/>
    <w:rsid w:val="00087B63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5477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4CE9"/>
    <w:rsid w:val="000B54BC"/>
    <w:rsid w:val="000B627F"/>
    <w:rsid w:val="000B6888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0ED"/>
    <w:rsid w:val="000C666D"/>
    <w:rsid w:val="000C6DB8"/>
    <w:rsid w:val="000C6DEF"/>
    <w:rsid w:val="000D1342"/>
    <w:rsid w:val="000D187D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2CA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496F"/>
    <w:rsid w:val="000E5069"/>
    <w:rsid w:val="000E59C8"/>
    <w:rsid w:val="000E5D4C"/>
    <w:rsid w:val="000E6D78"/>
    <w:rsid w:val="000F0498"/>
    <w:rsid w:val="000F0D9C"/>
    <w:rsid w:val="000F0EAB"/>
    <w:rsid w:val="000F1385"/>
    <w:rsid w:val="000F1408"/>
    <w:rsid w:val="000F1733"/>
    <w:rsid w:val="000F255F"/>
    <w:rsid w:val="000F2636"/>
    <w:rsid w:val="000F2A31"/>
    <w:rsid w:val="000F31BA"/>
    <w:rsid w:val="000F3266"/>
    <w:rsid w:val="000F398A"/>
    <w:rsid w:val="000F4375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86B"/>
    <w:rsid w:val="00106BDE"/>
    <w:rsid w:val="00106E00"/>
    <w:rsid w:val="00110B17"/>
    <w:rsid w:val="00110C06"/>
    <w:rsid w:val="00111E26"/>
    <w:rsid w:val="00117655"/>
    <w:rsid w:val="0012005D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1AFD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0DC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41B"/>
    <w:rsid w:val="0014570A"/>
    <w:rsid w:val="0014587E"/>
    <w:rsid w:val="00146233"/>
    <w:rsid w:val="00146540"/>
    <w:rsid w:val="001469B5"/>
    <w:rsid w:val="00150921"/>
    <w:rsid w:val="00151DBE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5CCA"/>
    <w:rsid w:val="00167755"/>
    <w:rsid w:val="001713FC"/>
    <w:rsid w:val="0017205A"/>
    <w:rsid w:val="00172A77"/>
    <w:rsid w:val="00172AB1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870BA"/>
    <w:rsid w:val="00187421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1C26"/>
    <w:rsid w:val="001A23E1"/>
    <w:rsid w:val="001A2434"/>
    <w:rsid w:val="001A25C6"/>
    <w:rsid w:val="001A2659"/>
    <w:rsid w:val="001A26B7"/>
    <w:rsid w:val="001A2705"/>
    <w:rsid w:val="001A2BCA"/>
    <w:rsid w:val="001A33B4"/>
    <w:rsid w:val="001A47BE"/>
    <w:rsid w:val="001A4D86"/>
    <w:rsid w:val="001A57C2"/>
    <w:rsid w:val="001A631F"/>
    <w:rsid w:val="001A659A"/>
    <w:rsid w:val="001A66E4"/>
    <w:rsid w:val="001A68F3"/>
    <w:rsid w:val="001A6CDD"/>
    <w:rsid w:val="001A711A"/>
    <w:rsid w:val="001A7978"/>
    <w:rsid w:val="001B0028"/>
    <w:rsid w:val="001B059F"/>
    <w:rsid w:val="001B0E56"/>
    <w:rsid w:val="001B1608"/>
    <w:rsid w:val="001B1889"/>
    <w:rsid w:val="001B1CC0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00A"/>
    <w:rsid w:val="001C4549"/>
    <w:rsid w:val="001C4F6C"/>
    <w:rsid w:val="001C5239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5387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32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243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4C8"/>
    <w:rsid w:val="0022257E"/>
    <w:rsid w:val="00222587"/>
    <w:rsid w:val="00222FA1"/>
    <w:rsid w:val="00223A63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2EFD"/>
    <w:rsid w:val="0025391A"/>
    <w:rsid w:val="00253BDC"/>
    <w:rsid w:val="00253C02"/>
    <w:rsid w:val="002549C7"/>
    <w:rsid w:val="00254D13"/>
    <w:rsid w:val="00254E34"/>
    <w:rsid w:val="002558DE"/>
    <w:rsid w:val="00256464"/>
    <w:rsid w:val="00256E3C"/>
    <w:rsid w:val="00257266"/>
    <w:rsid w:val="00257D15"/>
    <w:rsid w:val="00260EEF"/>
    <w:rsid w:val="00260F14"/>
    <w:rsid w:val="002613FF"/>
    <w:rsid w:val="0026165F"/>
    <w:rsid w:val="00261742"/>
    <w:rsid w:val="00261962"/>
    <w:rsid w:val="00261F2B"/>
    <w:rsid w:val="002622B3"/>
    <w:rsid w:val="002624FE"/>
    <w:rsid w:val="00262773"/>
    <w:rsid w:val="002627FF"/>
    <w:rsid w:val="00262C08"/>
    <w:rsid w:val="00262C15"/>
    <w:rsid w:val="00262E96"/>
    <w:rsid w:val="00263570"/>
    <w:rsid w:val="0026374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701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006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A5B"/>
    <w:rsid w:val="002A3D1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AF0"/>
    <w:rsid w:val="002B0EF0"/>
    <w:rsid w:val="002B120F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551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6A5"/>
    <w:rsid w:val="002C4D3E"/>
    <w:rsid w:val="002C4E72"/>
    <w:rsid w:val="002C514D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47E1"/>
    <w:rsid w:val="002D5205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03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060B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07E6E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006"/>
    <w:rsid w:val="00324794"/>
    <w:rsid w:val="00324B70"/>
    <w:rsid w:val="00325684"/>
    <w:rsid w:val="00325B6A"/>
    <w:rsid w:val="00325BB7"/>
    <w:rsid w:val="00327A0D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0C6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85B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216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4D9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1D94"/>
    <w:rsid w:val="0037223A"/>
    <w:rsid w:val="00372FBD"/>
    <w:rsid w:val="00374756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25B"/>
    <w:rsid w:val="00395843"/>
    <w:rsid w:val="00396563"/>
    <w:rsid w:val="00396613"/>
    <w:rsid w:val="00396ADF"/>
    <w:rsid w:val="003A1C2D"/>
    <w:rsid w:val="003A1E30"/>
    <w:rsid w:val="003A4558"/>
    <w:rsid w:val="003A4996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143"/>
    <w:rsid w:val="003C0B5B"/>
    <w:rsid w:val="003C0EE3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86E"/>
    <w:rsid w:val="003D0CD1"/>
    <w:rsid w:val="003D11C6"/>
    <w:rsid w:val="003D12C9"/>
    <w:rsid w:val="003D16B8"/>
    <w:rsid w:val="003D3938"/>
    <w:rsid w:val="003D462F"/>
    <w:rsid w:val="003D4978"/>
    <w:rsid w:val="003D4D25"/>
    <w:rsid w:val="003D5A99"/>
    <w:rsid w:val="003D5D96"/>
    <w:rsid w:val="003D5E6C"/>
    <w:rsid w:val="003D6A50"/>
    <w:rsid w:val="003D71E4"/>
    <w:rsid w:val="003D77C1"/>
    <w:rsid w:val="003D7E54"/>
    <w:rsid w:val="003E011B"/>
    <w:rsid w:val="003E0523"/>
    <w:rsid w:val="003E052F"/>
    <w:rsid w:val="003E092C"/>
    <w:rsid w:val="003E0A37"/>
    <w:rsid w:val="003E0C58"/>
    <w:rsid w:val="003E19CB"/>
    <w:rsid w:val="003E1ADF"/>
    <w:rsid w:val="003E205F"/>
    <w:rsid w:val="003E22A6"/>
    <w:rsid w:val="003E3760"/>
    <w:rsid w:val="003E6B6B"/>
    <w:rsid w:val="003E7038"/>
    <w:rsid w:val="003F09D7"/>
    <w:rsid w:val="003F0CF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C5E"/>
    <w:rsid w:val="00413E31"/>
    <w:rsid w:val="004142C2"/>
    <w:rsid w:val="0041481E"/>
    <w:rsid w:val="00415DA2"/>
    <w:rsid w:val="0041786E"/>
    <w:rsid w:val="00417A61"/>
    <w:rsid w:val="0042113B"/>
    <w:rsid w:val="00422A39"/>
    <w:rsid w:val="00422C45"/>
    <w:rsid w:val="00422D55"/>
    <w:rsid w:val="00423129"/>
    <w:rsid w:val="00423521"/>
    <w:rsid w:val="0042375E"/>
    <w:rsid w:val="0042460C"/>
    <w:rsid w:val="00424BA9"/>
    <w:rsid w:val="004253CD"/>
    <w:rsid w:val="00425654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C7B"/>
    <w:rsid w:val="00436D7E"/>
    <w:rsid w:val="00437114"/>
    <w:rsid w:val="004374BC"/>
    <w:rsid w:val="0044136E"/>
    <w:rsid w:val="00441698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3F58"/>
    <w:rsid w:val="004541A6"/>
    <w:rsid w:val="0045444E"/>
    <w:rsid w:val="00454528"/>
    <w:rsid w:val="00454643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2D3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6E"/>
    <w:rsid w:val="004626E8"/>
    <w:rsid w:val="00463310"/>
    <w:rsid w:val="00463DE9"/>
    <w:rsid w:val="00464118"/>
    <w:rsid w:val="0046411C"/>
    <w:rsid w:val="0046462A"/>
    <w:rsid w:val="0046476A"/>
    <w:rsid w:val="00464E1A"/>
    <w:rsid w:val="004657F1"/>
    <w:rsid w:val="0046675B"/>
    <w:rsid w:val="00466802"/>
    <w:rsid w:val="0046750A"/>
    <w:rsid w:val="0047068D"/>
    <w:rsid w:val="00470C79"/>
    <w:rsid w:val="0047102E"/>
    <w:rsid w:val="0047131C"/>
    <w:rsid w:val="00471749"/>
    <w:rsid w:val="00471BC7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009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AFD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6E1B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A30"/>
    <w:rsid w:val="004F1D21"/>
    <w:rsid w:val="004F2658"/>
    <w:rsid w:val="004F2855"/>
    <w:rsid w:val="004F2A73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43"/>
    <w:rsid w:val="005056E9"/>
    <w:rsid w:val="00505CEA"/>
    <w:rsid w:val="00505F89"/>
    <w:rsid w:val="00506555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55AA"/>
    <w:rsid w:val="00527199"/>
    <w:rsid w:val="00530494"/>
    <w:rsid w:val="00530931"/>
    <w:rsid w:val="00530D18"/>
    <w:rsid w:val="00531DCD"/>
    <w:rsid w:val="005326C4"/>
    <w:rsid w:val="0053364E"/>
    <w:rsid w:val="005336B6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4C7"/>
    <w:rsid w:val="00542675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14B"/>
    <w:rsid w:val="005576C4"/>
    <w:rsid w:val="00557C53"/>
    <w:rsid w:val="005602B0"/>
    <w:rsid w:val="005603C9"/>
    <w:rsid w:val="00560590"/>
    <w:rsid w:val="00560914"/>
    <w:rsid w:val="00560B23"/>
    <w:rsid w:val="00561717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6CD2"/>
    <w:rsid w:val="00567745"/>
    <w:rsid w:val="005678D2"/>
    <w:rsid w:val="00567D18"/>
    <w:rsid w:val="00567F20"/>
    <w:rsid w:val="005709BF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67C"/>
    <w:rsid w:val="0057683D"/>
    <w:rsid w:val="00576A99"/>
    <w:rsid w:val="00576B6D"/>
    <w:rsid w:val="005773AE"/>
    <w:rsid w:val="005776ED"/>
    <w:rsid w:val="00577A2A"/>
    <w:rsid w:val="00577D8D"/>
    <w:rsid w:val="00580FDA"/>
    <w:rsid w:val="005812B3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C83"/>
    <w:rsid w:val="00592E00"/>
    <w:rsid w:val="00592E84"/>
    <w:rsid w:val="00592EB1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6981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5696"/>
    <w:rsid w:val="005A5A01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2ECE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708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6864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5981"/>
    <w:rsid w:val="005E5E31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363"/>
    <w:rsid w:val="005F2408"/>
    <w:rsid w:val="005F3AED"/>
    <w:rsid w:val="005F3EE1"/>
    <w:rsid w:val="005F4213"/>
    <w:rsid w:val="005F4B70"/>
    <w:rsid w:val="005F5143"/>
    <w:rsid w:val="005F5599"/>
    <w:rsid w:val="005F5647"/>
    <w:rsid w:val="005F6AEB"/>
    <w:rsid w:val="005F75AE"/>
    <w:rsid w:val="005F7A8B"/>
    <w:rsid w:val="00600BC2"/>
    <w:rsid w:val="00600F3D"/>
    <w:rsid w:val="00600FD5"/>
    <w:rsid w:val="006012E3"/>
    <w:rsid w:val="0060232D"/>
    <w:rsid w:val="00602ED0"/>
    <w:rsid w:val="00603079"/>
    <w:rsid w:val="0060466E"/>
    <w:rsid w:val="00604CC9"/>
    <w:rsid w:val="0060603A"/>
    <w:rsid w:val="00606282"/>
    <w:rsid w:val="006069B9"/>
    <w:rsid w:val="00610152"/>
    <w:rsid w:val="006105F0"/>
    <w:rsid w:val="00610623"/>
    <w:rsid w:val="00610E00"/>
    <w:rsid w:val="006115F0"/>
    <w:rsid w:val="0061176B"/>
    <w:rsid w:val="006120F3"/>
    <w:rsid w:val="00612962"/>
    <w:rsid w:val="006138A3"/>
    <w:rsid w:val="00613B60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7E5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199A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73E"/>
    <w:rsid w:val="00647E1D"/>
    <w:rsid w:val="006509D2"/>
    <w:rsid w:val="00650B8B"/>
    <w:rsid w:val="00650CEB"/>
    <w:rsid w:val="0065112B"/>
    <w:rsid w:val="00651709"/>
    <w:rsid w:val="006519E3"/>
    <w:rsid w:val="00651CC6"/>
    <w:rsid w:val="00652283"/>
    <w:rsid w:val="0065258C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57F44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A95"/>
    <w:rsid w:val="00671CB0"/>
    <w:rsid w:val="00672F4A"/>
    <w:rsid w:val="00672F99"/>
    <w:rsid w:val="006730AD"/>
    <w:rsid w:val="00673148"/>
    <w:rsid w:val="00673407"/>
    <w:rsid w:val="00674032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1614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7F7"/>
    <w:rsid w:val="00691BE7"/>
    <w:rsid w:val="006924CB"/>
    <w:rsid w:val="006932AD"/>
    <w:rsid w:val="00693B89"/>
    <w:rsid w:val="00693E14"/>
    <w:rsid w:val="00695B8A"/>
    <w:rsid w:val="00695F4E"/>
    <w:rsid w:val="0069639F"/>
    <w:rsid w:val="006969DE"/>
    <w:rsid w:val="006970F4"/>
    <w:rsid w:val="00697268"/>
    <w:rsid w:val="00697716"/>
    <w:rsid w:val="00697D75"/>
    <w:rsid w:val="006A07DE"/>
    <w:rsid w:val="006A1571"/>
    <w:rsid w:val="006A3B9C"/>
    <w:rsid w:val="006A3EDC"/>
    <w:rsid w:val="006A4084"/>
    <w:rsid w:val="006A4466"/>
    <w:rsid w:val="006A5169"/>
    <w:rsid w:val="006A5B94"/>
    <w:rsid w:val="006A61C3"/>
    <w:rsid w:val="006A6545"/>
    <w:rsid w:val="006A6787"/>
    <w:rsid w:val="006A680D"/>
    <w:rsid w:val="006A6B83"/>
    <w:rsid w:val="006A6F18"/>
    <w:rsid w:val="006A707F"/>
    <w:rsid w:val="006A71F1"/>
    <w:rsid w:val="006A730D"/>
    <w:rsid w:val="006A739B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0798"/>
    <w:rsid w:val="006C15DD"/>
    <w:rsid w:val="006C17E1"/>
    <w:rsid w:val="006C1E0B"/>
    <w:rsid w:val="006C1E57"/>
    <w:rsid w:val="006C26D9"/>
    <w:rsid w:val="006C2986"/>
    <w:rsid w:val="006C2AB3"/>
    <w:rsid w:val="006C36D4"/>
    <w:rsid w:val="006C4481"/>
    <w:rsid w:val="006C4E2B"/>
    <w:rsid w:val="006C5FD3"/>
    <w:rsid w:val="006C64AF"/>
    <w:rsid w:val="006C6F33"/>
    <w:rsid w:val="006C79EB"/>
    <w:rsid w:val="006C7BB5"/>
    <w:rsid w:val="006C7FEB"/>
    <w:rsid w:val="006D0F8B"/>
    <w:rsid w:val="006D0FBD"/>
    <w:rsid w:val="006D124C"/>
    <w:rsid w:val="006D16DE"/>
    <w:rsid w:val="006D1A7A"/>
    <w:rsid w:val="006D3540"/>
    <w:rsid w:val="006D511C"/>
    <w:rsid w:val="006D5C6C"/>
    <w:rsid w:val="006D5E8B"/>
    <w:rsid w:val="006D671B"/>
    <w:rsid w:val="006D7AC5"/>
    <w:rsid w:val="006D7C47"/>
    <w:rsid w:val="006E044B"/>
    <w:rsid w:val="006E04F5"/>
    <w:rsid w:val="006E080B"/>
    <w:rsid w:val="006E0D0F"/>
    <w:rsid w:val="006E1067"/>
    <w:rsid w:val="006E17EC"/>
    <w:rsid w:val="006E23E1"/>
    <w:rsid w:val="006E66BC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2F79"/>
    <w:rsid w:val="006F3021"/>
    <w:rsid w:val="006F318F"/>
    <w:rsid w:val="006F352D"/>
    <w:rsid w:val="006F442F"/>
    <w:rsid w:val="006F4445"/>
    <w:rsid w:val="006F467F"/>
    <w:rsid w:val="006F495A"/>
    <w:rsid w:val="006F4ABD"/>
    <w:rsid w:val="006F5186"/>
    <w:rsid w:val="006F563C"/>
    <w:rsid w:val="006F56A6"/>
    <w:rsid w:val="006F5768"/>
    <w:rsid w:val="006F58E4"/>
    <w:rsid w:val="006F6156"/>
    <w:rsid w:val="006F65F7"/>
    <w:rsid w:val="006F6849"/>
    <w:rsid w:val="006F6A3C"/>
    <w:rsid w:val="006F7E09"/>
    <w:rsid w:val="007006C5"/>
    <w:rsid w:val="007010B1"/>
    <w:rsid w:val="0070149D"/>
    <w:rsid w:val="00702100"/>
    <w:rsid w:val="00703BEC"/>
    <w:rsid w:val="0070420A"/>
    <w:rsid w:val="00704675"/>
    <w:rsid w:val="0070558D"/>
    <w:rsid w:val="00706F00"/>
    <w:rsid w:val="007077D4"/>
    <w:rsid w:val="007078CE"/>
    <w:rsid w:val="0071060C"/>
    <w:rsid w:val="007109F7"/>
    <w:rsid w:val="00710D84"/>
    <w:rsid w:val="00710E6B"/>
    <w:rsid w:val="00710F51"/>
    <w:rsid w:val="00710FF4"/>
    <w:rsid w:val="00711B7E"/>
    <w:rsid w:val="00711CD9"/>
    <w:rsid w:val="00711D1F"/>
    <w:rsid w:val="007122D0"/>
    <w:rsid w:val="007124F8"/>
    <w:rsid w:val="00712694"/>
    <w:rsid w:val="007129BD"/>
    <w:rsid w:val="00712D2F"/>
    <w:rsid w:val="007132B0"/>
    <w:rsid w:val="0071377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3D6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2B3"/>
    <w:rsid w:val="007274F9"/>
    <w:rsid w:val="00730DC5"/>
    <w:rsid w:val="00731743"/>
    <w:rsid w:val="00731F4D"/>
    <w:rsid w:val="0073230D"/>
    <w:rsid w:val="00732678"/>
    <w:rsid w:val="00732F59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0242"/>
    <w:rsid w:val="007613C6"/>
    <w:rsid w:val="00761A86"/>
    <w:rsid w:val="00761E10"/>
    <w:rsid w:val="00761E5F"/>
    <w:rsid w:val="00762396"/>
    <w:rsid w:val="00762596"/>
    <w:rsid w:val="00762C95"/>
    <w:rsid w:val="00762DE4"/>
    <w:rsid w:val="00763032"/>
    <w:rsid w:val="00763574"/>
    <w:rsid w:val="00763804"/>
    <w:rsid w:val="00763A25"/>
    <w:rsid w:val="00763C97"/>
    <w:rsid w:val="007641BC"/>
    <w:rsid w:val="007646CF"/>
    <w:rsid w:val="007646DB"/>
    <w:rsid w:val="00764CD2"/>
    <w:rsid w:val="007666E4"/>
    <w:rsid w:val="007672F8"/>
    <w:rsid w:val="007674BA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67F"/>
    <w:rsid w:val="00775753"/>
    <w:rsid w:val="0077586E"/>
    <w:rsid w:val="007763BB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3DDE"/>
    <w:rsid w:val="00784D54"/>
    <w:rsid w:val="0078525B"/>
    <w:rsid w:val="00785995"/>
    <w:rsid w:val="007863A4"/>
    <w:rsid w:val="00786786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2D5E"/>
    <w:rsid w:val="007A450D"/>
    <w:rsid w:val="007A456D"/>
    <w:rsid w:val="007A5851"/>
    <w:rsid w:val="007A657C"/>
    <w:rsid w:val="007A6A53"/>
    <w:rsid w:val="007A6D00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34AB"/>
    <w:rsid w:val="007C4EFE"/>
    <w:rsid w:val="007C55B5"/>
    <w:rsid w:val="007C67B9"/>
    <w:rsid w:val="007C7110"/>
    <w:rsid w:val="007D04A3"/>
    <w:rsid w:val="007D128E"/>
    <w:rsid w:val="007D1315"/>
    <w:rsid w:val="007D17FF"/>
    <w:rsid w:val="007D2CD8"/>
    <w:rsid w:val="007D2EEC"/>
    <w:rsid w:val="007D2FD8"/>
    <w:rsid w:val="007D37A1"/>
    <w:rsid w:val="007D43CB"/>
    <w:rsid w:val="007D4704"/>
    <w:rsid w:val="007D4C70"/>
    <w:rsid w:val="007D6FF4"/>
    <w:rsid w:val="007D7405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67D"/>
    <w:rsid w:val="007E386A"/>
    <w:rsid w:val="007E3AC2"/>
    <w:rsid w:val="007E4A4B"/>
    <w:rsid w:val="007E4D0E"/>
    <w:rsid w:val="007E4D66"/>
    <w:rsid w:val="007E5235"/>
    <w:rsid w:val="007E58F9"/>
    <w:rsid w:val="007E5F1F"/>
    <w:rsid w:val="007E6DAE"/>
    <w:rsid w:val="007E7086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486"/>
    <w:rsid w:val="007F6572"/>
    <w:rsid w:val="007F65B5"/>
    <w:rsid w:val="007F6A51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BE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89B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3B9F"/>
    <w:rsid w:val="00824019"/>
    <w:rsid w:val="008240D6"/>
    <w:rsid w:val="00824945"/>
    <w:rsid w:val="00824F78"/>
    <w:rsid w:val="00825A64"/>
    <w:rsid w:val="00826BFA"/>
    <w:rsid w:val="00827013"/>
    <w:rsid w:val="008272BA"/>
    <w:rsid w:val="0082770D"/>
    <w:rsid w:val="008278EA"/>
    <w:rsid w:val="00827BEE"/>
    <w:rsid w:val="00830EC0"/>
    <w:rsid w:val="00831B43"/>
    <w:rsid w:val="00833F46"/>
    <w:rsid w:val="00834560"/>
    <w:rsid w:val="0083520A"/>
    <w:rsid w:val="00835244"/>
    <w:rsid w:val="00835F07"/>
    <w:rsid w:val="00836F2F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CB6"/>
    <w:rsid w:val="00852EF4"/>
    <w:rsid w:val="0085337E"/>
    <w:rsid w:val="0085403B"/>
    <w:rsid w:val="00855752"/>
    <w:rsid w:val="008561D4"/>
    <w:rsid w:val="00856232"/>
    <w:rsid w:val="00856262"/>
    <w:rsid w:val="00856B7F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2FBF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4E09"/>
    <w:rsid w:val="008750FC"/>
    <w:rsid w:val="008755EA"/>
    <w:rsid w:val="00875E9F"/>
    <w:rsid w:val="00875F12"/>
    <w:rsid w:val="00876549"/>
    <w:rsid w:val="00876C7C"/>
    <w:rsid w:val="00877253"/>
    <w:rsid w:val="00880264"/>
    <w:rsid w:val="008809EB"/>
    <w:rsid w:val="008810C7"/>
    <w:rsid w:val="00881154"/>
    <w:rsid w:val="00881390"/>
    <w:rsid w:val="00881981"/>
    <w:rsid w:val="00881C3A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AC3"/>
    <w:rsid w:val="00897CFB"/>
    <w:rsid w:val="00897D47"/>
    <w:rsid w:val="008A0C49"/>
    <w:rsid w:val="008A338D"/>
    <w:rsid w:val="008A3492"/>
    <w:rsid w:val="008A3B19"/>
    <w:rsid w:val="008A3B7B"/>
    <w:rsid w:val="008A4D6D"/>
    <w:rsid w:val="008A5DBE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5CC2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3F"/>
    <w:rsid w:val="008C6A56"/>
    <w:rsid w:val="008C6B2A"/>
    <w:rsid w:val="008C6B46"/>
    <w:rsid w:val="008C6B96"/>
    <w:rsid w:val="008C7821"/>
    <w:rsid w:val="008C79B7"/>
    <w:rsid w:val="008C7B3E"/>
    <w:rsid w:val="008D02E3"/>
    <w:rsid w:val="008D04A9"/>
    <w:rsid w:val="008D05D8"/>
    <w:rsid w:val="008D0740"/>
    <w:rsid w:val="008D0863"/>
    <w:rsid w:val="008D2420"/>
    <w:rsid w:val="008D25B3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26C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A1D"/>
    <w:rsid w:val="008F1FDA"/>
    <w:rsid w:val="008F27A6"/>
    <w:rsid w:val="008F29E0"/>
    <w:rsid w:val="008F2C9A"/>
    <w:rsid w:val="008F2DAC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5670"/>
    <w:rsid w:val="00906A3E"/>
    <w:rsid w:val="00906C43"/>
    <w:rsid w:val="00906E60"/>
    <w:rsid w:val="00906EE3"/>
    <w:rsid w:val="00907092"/>
    <w:rsid w:val="0090760F"/>
    <w:rsid w:val="00910434"/>
    <w:rsid w:val="00910456"/>
    <w:rsid w:val="00910A7F"/>
    <w:rsid w:val="00910C57"/>
    <w:rsid w:val="00910E9F"/>
    <w:rsid w:val="00911D06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521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3DB9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253"/>
    <w:rsid w:val="00941AF4"/>
    <w:rsid w:val="009420D9"/>
    <w:rsid w:val="009421BA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0B86"/>
    <w:rsid w:val="00951818"/>
    <w:rsid w:val="0095183A"/>
    <w:rsid w:val="00951A5F"/>
    <w:rsid w:val="00951B0B"/>
    <w:rsid w:val="00951BB2"/>
    <w:rsid w:val="00951D6E"/>
    <w:rsid w:val="00953465"/>
    <w:rsid w:val="00953880"/>
    <w:rsid w:val="0095437A"/>
    <w:rsid w:val="00954815"/>
    <w:rsid w:val="00954CE5"/>
    <w:rsid w:val="00954F58"/>
    <w:rsid w:val="00955D39"/>
    <w:rsid w:val="009576B8"/>
    <w:rsid w:val="009602CE"/>
    <w:rsid w:val="00960EDD"/>
    <w:rsid w:val="00961185"/>
    <w:rsid w:val="0096135A"/>
    <w:rsid w:val="009617A7"/>
    <w:rsid w:val="00961AD4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6A3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CD4"/>
    <w:rsid w:val="00976D9C"/>
    <w:rsid w:val="00977293"/>
    <w:rsid w:val="00977957"/>
    <w:rsid w:val="009779CE"/>
    <w:rsid w:val="00977B6D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6CC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2D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7A"/>
    <w:rsid w:val="009B3AC5"/>
    <w:rsid w:val="009B482A"/>
    <w:rsid w:val="009B5798"/>
    <w:rsid w:val="009B5937"/>
    <w:rsid w:val="009B5F68"/>
    <w:rsid w:val="009B73F0"/>
    <w:rsid w:val="009B7467"/>
    <w:rsid w:val="009C0950"/>
    <w:rsid w:val="009C0C67"/>
    <w:rsid w:val="009C0D32"/>
    <w:rsid w:val="009C0D92"/>
    <w:rsid w:val="009C1C43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1D01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E77"/>
    <w:rsid w:val="009E0F8E"/>
    <w:rsid w:val="009E12DF"/>
    <w:rsid w:val="009E1926"/>
    <w:rsid w:val="009E1974"/>
    <w:rsid w:val="009E1D7D"/>
    <w:rsid w:val="009E21D2"/>
    <w:rsid w:val="009E2304"/>
    <w:rsid w:val="009E2309"/>
    <w:rsid w:val="009E5461"/>
    <w:rsid w:val="009E68BB"/>
    <w:rsid w:val="009E68CA"/>
    <w:rsid w:val="009E6DAF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2EE"/>
    <w:rsid w:val="009F5E32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07BF3"/>
    <w:rsid w:val="00A10E68"/>
    <w:rsid w:val="00A112FF"/>
    <w:rsid w:val="00A117AA"/>
    <w:rsid w:val="00A11B3D"/>
    <w:rsid w:val="00A12087"/>
    <w:rsid w:val="00A12849"/>
    <w:rsid w:val="00A13225"/>
    <w:rsid w:val="00A13451"/>
    <w:rsid w:val="00A135B6"/>
    <w:rsid w:val="00A13776"/>
    <w:rsid w:val="00A13CC3"/>
    <w:rsid w:val="00A13F21"/>
    <w:rsid w:val="00A14496"/>
    <w:rsid w:val="00A151B1"/>
    <w:rsid w:val="00A1620F"/>
    <w:rsid w:val="00A165DB"/>
    <w:rsid w:val="00A169D7"/>
    <w:rsid w:val="00A17130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16D8"/>
    <w:rsid w:val="00A51FDC"/>
    <w:rsid w:val="00A52784"/>
    <w:rsid w:val="00A52F08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819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0E4E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336F"/>
    <w:rsid w:val="00AB42F2"/>
    <w:rsid w:val="00AB45B4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D0639"/>
    <w:rsid w:val="00AD0B1F"/>
    <w:rsid w:val="00AD0E0D"/>
    <w:rsid w:val="00AD1241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0DFC"/>
    <w:rsid w:val="00AE0EA9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742"/>
    <w:rsid w:val="00AE4FDF"/>
    <w:rsid w:val="00AE543C"/>
    <w:rsid w:val="00AE54A6"/>
    <w:rsid w:val="00AE5C60"/>
    <w:rsid w:val="00AE671E"/>
    <w:rsid w:val="00AE6828"/>
    <w:rsid w:val="00AE6AFB"/>
    <w:rsid w:val="00AE7992"/>
    <w:rsid w:val="00AE7DC5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353"/>
    <w:rsid w:val="00B03878"/>
    <w:rsid w:val="00B038C9"/>
    <w:rsid w:val="00B03BCB"/>
    <w:rsid w:val="00B03D1F"/>
    <w:rsid w:val="00B03D8F"/>
    <w:rsid w:val="00B04CA1"/>
    <w:rsid w:val="00B05746"/>
    <w:rsid w:val="00B05B14"/>
    <w:rsid w:val="00B06A3D"/>
    <w:rsid w:val="00B070C4"/>
    <w:rsid w:val="00B0738E"/>
    <w:rsid w:val="00B10520"/>
    <w:rsid w:val="00B10736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07B5"/>
    <w:rsid w:val="00B21AC2"/>
    <w:rsid w:val="00B22A1D"/>
    <w:rsid w:val="00B22D30"/>
    <w:rsid w:val="00B22DBA"/>
    <w:rsid w:val="00B24D9D"/>
    <w:rsid w:val="00B253F7"/>
    <w:rsid w:val="00B258F7"/>
    <w:rsid w:val="00B26927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604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00"/>
    <w:rsid w:val="00B635F0"/>
    <w:rsid w:val="00B64141"/>
    <w:rsid w:val="00B64175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1EE1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2719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1E18"/>
    <w:rsid w:val="00B92A4E"/>
    <w:rsid w:val="00B9343D"/>
    <w:rsid w:val="00B93AE5"/>
    <w:rsid w:val="00B94384"/>
    <w:rsid w:val="00B95987"/>
    <w:rsid w:val="00B97049"/>
    <w:rsid w:val="00B97774"/>
    <w:rsid w:val="00B97801"/>
    <w:rsid w:val="00B978E7"/>
    <w:rsid w:val="00B97E59"/>
    <w:rsid w:val="00B97EEA"/>
    <w:rsid w:val="00BA02D0"/>
    <w:rsid w:val="00BA16DF"/>
    <w:rsid w:val="00BA1E50"/>
    <w:rsid w:val="00BA284A"/>
    <w:rsid w:val="00BA34FA"/>
    <w:rsid w:val="00BA3B07"/>
    <w:rsid w:val="00BA3C32"/>
    <w:rsid w:val="00BA47AC"/>
    <w:rsid w:val="00BA54DD"/>
    <w:rsid w:val="00BA6289"/>
    <w:rsid w:val="00BA6468"/>
    <w:rsid w:val="00BA74EC"/>
    <w:rsid w:val="00BA7504"/>
    <w:rsid w:val="00BA7B81"/>
    <w:rsid w:val="00BA7DBE"/>
    <w:rsid w:val="00BB012F"/>
    <w:rsid w:val="00BB0EB2"/>
    <w:rsid w:val="00BB22BE"/>
    <w:rsid w:val="00BB24F9"/>
    <w:rsid w:val="00BB350F"/>
    <w:rsid w:val="00BB38D7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AD0"/>
    <w:rsid w:val="00BB7EAF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6E8A"/>
    <w:rsid w:val="00BC7B46"/>
    <w:rsid w:val="00BC7CC8"/>
    <w:rsid w:val="00BD0842"/>
    <w:rsid w:val="00BD0941"/>
    <w:rsid w:val="00BD18A4"/>
    <w:rsid w:val="00BD1E64"/>
    <w:rsid w:val="00BD20BD"/>
    <w:rsid w:val="00BD2CE6"/>
    <w:rsid w:val="00BD2D9B"/>
    <w:rsid w:val="00BD33B0"/>
    <w:rsid w:val="00BD3DDA"/>
    <w:rsid w:val="00BD46C7"/>
    <w:rsid w:val="00BD51CD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169"/>
    <w:rsid w:val="00BE4B6E"/>
    <w:rsid w:val="00BE5438"/>
    <w:rsid w:val="00BE5575"/>
    <w:rsid w:val="00BE5880"/>
    <w:rsid w:val="00BE678E"/>
    <w:rsid w:val="00BE7AC1"/>
    <w:rsid w:val="00BE7BD0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A06"/>
    <w:rsid w:val="00C01B27"/>
    <w:rsid w:val="00C01FFA"/>
    <w:rsid w:val="00C02741"/>
    <w:rsid w:val="00C029E2"/>
    <w:rsid w:val="00C03240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7E0"/>
    <w:rsid w:val="00C1094F"/>
    <w:rsid w:val="00C1136A"/>
    <w:rsid w:val="00C1198E"/>
    <w:rsid w:val="00C1234F"/>
    <w:rsid w:val="00C126CF"/>
    <w:rsid w:val="00C12BC8"/>
    <w:rsid w:val="00C139C7"/>
    <w:rsid w:val="00C13F12"/>
    <w:rsid w:val="00C14BC5"/>
    <w:rsid w:val="00C14DFD"/>
    <w:rsid w:val="00C156FE"/>
    <w:rsid w:val="00C161A8"/>
    <w:rsid w:val="00C16D94"/>
    <w:rsid w:val="00C16FE7"/>
    <w:rsid w:val="00C170A8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94A"/>
    <w:rsid w:val="00C36CDD"/>
    <w:rsid w:val="00C37237"/>
    <w:rsid w:val="00C40026"/>
    <w:rsid w:val="00C40123"/>
    <w:rsid w:val="00C40920"/>
    <w:rsid w:val="00C4124A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5C8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64BE"/>
    <w:rsid w:val="00C773D4"/>
    <w:rsid w:val="00C77513"/>
    <w:rsid w:val="00C7754E"/>
    <w:rsid w:val="00C80D0A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124"/>
    <w:rsid w:val="00C9379F"/>
    <w:rsid w:val="00C938D5"/>
    <w:rsid w:val="00C93A9E"/>
    <w:rsid w:val="00C93D64"/>
    <w:rsid w:val="00C93E6B"/>
    <w:rsid w:val="00C940DD"/>
    <w:rsid w:val="00C94128"/>
    <w:rsid w:val="00C951A3"/>
    <w:rsid w:val="00C9630D"/>
    <w:rsid w:val="00C97563"/>
    <w:rsid w:val="00C97578"/>
    <w:rsid w:val="00CA0E06"/>
    <w:rsid w:val="00CA0EA2"/>
    <w:rsid w:val="00CA1A85"/>
    <w:rsid w:val="00CA1AF9"/>
    <w:rsid w:val="00CA2FE9"/>
    <w:rsid w:val="00CA3B83"/>
    <w:rsid w:val="00CA446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1A29"/>
    <w:rsid w:val="00CB2D49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9AE"/>
    <w:rsid w:val="00CC6C6C"/>
    <w:rsid w:val="00CC7235"/>
    <w:rsid w:val="00CC7FCB"/>
    <w:rsid w:val="00CD09C7"/>
    <w:rsid w:val="00CD1AD9"/>
    <w:rsid w:val="00CD286B"/>
    <w:rsid w:val="00CD3183"/>
    <w:rsid w:val="00CD5B1E"/>
    <w:rsid w:val="00CD5D06"/>
    <w:rsid w:val="00CD5F88"/>
    <w:rsid w:val="00CD602C"/>
    <w:rsid w:val="00CD63B4"/>
    <w:rsid w:val="00CD7125"/>
    <w:rsid w:val="00CD7785"/>
    <w:rsid w:val="00CE01C9"/>
    <w:rsid w:val="00CE10C2"/>
    <w:rsid w:val="00CE15FB"/>
    <w:rsid w:val="00CE1976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9E2"/>
    <w:rsid w:val="00D11DF3"/>
    <w:rsid w:val="00D1223E"/>
    <w:rsid w:val="00D13405"/>
    <w:rsid w:val="00D13BDF"/>
    <w:rsid w:val="00D13D5D"/>
    <w:rsid w:val="00D13F15"/>
    <w:rsid w:val="00D153AB"/>
    <w:rsid w:val="00D1570B"/>
    <w:rsid w:val="00D16961"/>
    <w:rsid w:val="00D16F9F"/>
    <w:rsid w:val="00D17146"/>
    <w:rsid w:val="00D20457"/>
    <w:rsid w:val="00D21E0D"/>
    <w:rsid w:val="00D22102"/>
    <w:rsid w:val="00D227B4"/>
    <w:rsid w:val="00D249E9"/>
    <w:rsid w:val="00D2641D"/>
    <w:rsid w:val="00D26BFB"/>
    <w:rsid w:val="00D26F26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173"/>
    <w:rsid w:val="00D3622D"/>
    <w:rsid w:val="00D36529"/>
    <w:rsid w:val="00D366BD"/>
    <w:rsid w:val="00D37750"/>
    <w:rsid w:val="00D3779F"/>
    <w:rsid w:val="00D377EF"/>
    <w:rsid w:val="00D4017D"/>
    <w:rsid w:val="00D40D50"/>
    <w:rsid w:val="00D41D21"/>
    <w:rsid w:val="00D4200F"/>
    <w:rsid w:val="00D42062"/>
    <w:rsid w:val="00D420FB"/>
    <w:rsid w:val="00D424FF"/>
    <w:rsid w:val="00D42820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5C3F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292"/>
    <w:rsid w:val="00D5542C"/>
    <w:rsid w:val="00D5556A"/>
    <w:rsid w:val="00D55790"/>
    <w:rsid w:val="00D55794"/>
    <w:rsid w:val="00D55909"/>
    <w:rsid w:val="00D564EA"/>
    <w:rsid w:val="00D56841"/>
    <w:rsid w:val="00D56D25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05C"/>
    <w:rsid w:val="00D72BB3"/>
    <w:rsid w:val="00D72FEF"/>
    <w:rsid w:val="00D731F2"/>
    <w:rsid w:val="00D73467"/>
    <w:rsid w:val="00D73962"/>
    <w:rsid w:val="00D74238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1C6E"/>
    <w:rsid w:val="00D82061"/>
    <w:rsid w:val="00D822E9"/>
    <w:rsid w:val="00D82443"/>
    <w:rsid w:val="00D82BE3"/>
    <w:rsid w:val="00D83868"/>
    <w:rsid w:val="00D83C92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636"/>
    <w:rsid w:val="00D959A0"/>
    <w:rsid w:val="00D962EF"/>
    <w:rsid w:val="00D96DCC"/>
    <w:rsid w:val="00D97565"/>
    <w:rsid w:val="00D979D1"/>
    <w:rsid w:val="00DA08F2"/>
    <w:rsid w:val="00DA0B9D"/>
    <w:rsid w:val="00DA0D68"/>
    <w:rsid w:val="00DA169C"/>
    <w:rsid w:val="00DA1E5D"/>
    <w:rsid w:val="00DA24AE"/>
    <w:rsid w:val="00DA2FB0"/>
    <w:rsid w:val="00DA317C"/>
    <w:rsid w:val="00DA3857"/>
    <w:rsid w:val="00DA389F"/>
    <w:rsid w:val="00DA3AA2"/>
    <w:rsid w:val="00DA3DB5"/>
    <w:rsid w:val="00DA3F11"/>
    <w:rsid w:val="00DA45C1"/>
    <w:rsid w:val="00DA5537"/>
    <w:rsid w:val="00DA58C0"/>
    <w:rsid w:val="00DA5C40"/>
    <w:rsid w:val="00DA6284"/>
    <w:rsid w:val="00DA6A4D"/>
    <w:rsid w:val="00DA71A5"/>
    <w:rsid w:val="00DB0407"/>
    <w:rsid w:val="00DB0665"/>
    <w:rsid w:val="00DB0958"/>
    <w:rsid w:val="00DB0BCC"/>
    <w:rsid w:val="00DB198E"/>
    <w:rsid w:val="00DB1EC9"/>
    <w:rsid w:val="00DB265C"/>
    <w:rsid w:val="00DB4167"/>
    <w:rsid w:val="00DB456F"/>
    <w:rsid w:val="00DB64C5"/>
    <w:rsid w:val="00DB6D61"/>
    <w:rsid w:val="00DB743A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9C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49FC"/>
    <w:rsid w:val="00DD5889"/>
    <w:rsid w:val="00DD6648"/>
    <w:rsid w:val="00DD73E7"/>
    <w:rsid w:val="00DD7555"/>
    <w:rsid w:val="00DD7627"/>
    <w:rsid w:val="00DD7F5D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319"/>
    <w:rsid w:val="00DE3937"/>
    <w:rsid w:val="00DE461E"/>
    <w:rsid w:val="00DE49FF"/>
    <w:rsid w:val="00DE52D0"/>
    <w:rsid w:val="00DE5411"/>
    <w:rsid w:val="00DE573C"/>
    <w:rsid w:val="00DE575D"/>
    <w:rsid w:val="00DE5942"/>
    <w:rsid w:val="00DE63F4"/>
    <w:rsid w:val="00DE6558"/>
    <w:rsid w:val="00DE6581"/>
    <w:rsid w:val="00DE6C78"/>
    <w:rsid w:val="00DE6D4E"/>
    <w:rsid w:val="00DE6ECD"/>
    <w:rsid w:val="00DE7160"/>
    <w:rsid w:val="00DF1033"/>
    <w:rsid w:val="00DF16F8"/>
    <w:rsid w:val="00DF1BB3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CBA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468"/>
    <w:rsid w:val="00E125FA"/>
    <w:rsid w:val="00E13145"/>
    <w:rsid w:val="00E13263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4AD2"/>
    <w:rsid w:val="00E25575"/>
    <w:rsid w:val="00E25D70"/>
    <w:rsid w:val="00E25EA0"/>
    <w:rsid w:val="00E26051"/>
    <w:rsid w:val="00E270AE"/>
    <w:rsid w:val="00E27559"/>
    <w:rsid w:val="00E27A61"/>
    <w:rsid w:val="00E27C04"/>
    <w:rsid w:val="00E27CF8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47F44"/>
    <w:rsid w:val="00E508D9"/>
    <w:rsid w:val="00E5093F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7EA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2ACE"/>
    <w:rsid w:val="00E6371C"/>
    <w:rsid w:val="00E63FD1"/>
    <w:rsid w:val="00E652FC"/>
    <w:rsid w:val="00E655A9"/>
    <w:rsid w:val="00E655C7"/>
    <w:rsid w:val="00E6570F"/>
    <w:rsid w:val="00E658A2"/>
    <w:rsid w:val="00E65FF7"/>
    <w:rsid w:val="00E66BA8"/>
    <w:rsid w:val="00E676D0"/>
    <w:rsid w:val="00E67DCA"/>
    <w:rsid w:val="00E67E91"/>
    <w:rsid w:val="00E67F71"/>
    <w:rsid w:val="00E7014F"/>
    <w:rsid w:val="00E70BEE"/>
    <w:rsid w:val="00E71A0B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5C3F"/>
    <w:rsid w:val="00E7675F"/>
    <w:rsid w:val="00E767C3"/>
    <w:rsid w:val="00E77C39"/>
    <w:rsid w:val="00E80484"/>
    <w:rsid w:val="00E81422"/>
    <w:rsid w:val="00E81A24"/>
    <w:rsid w:val="00E81C0F"/>
    <w:rsid w:val="00E82E02"/>
    <w:rsid w:val="00E82EAD"/>
    <w:rsid w:val="00E84529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377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30E"/>
    <w:rsid w:val="00E94942"/>
    <w:rsid w:val="00E95015"/>
    <w:rsid w:val="00E9580A"/>
    <w:rsid w:val="00E9580F"/>
    <w:rsid w:val="00E960FF"/>
    <w:rsid w:val="00E96A3E"/>
    <w:rsid w:val="00E97E6F"/>
    <w:rsid w:val="00E97FCD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4D00"/>
    <w:rsid w:val="00EA55B7"/>
    <w:rsid w:val="00EA6602"/>
    <w:rsid w:val="00EA6EA2"/>
    <w:rsid w:val="00EA79F5"/>
    <w:rsid w:val="00EA7A7B"/>
    <w:rsid w:val="00EA7BE7"/>
    <w:rsid w:val="00EB0A53"/>
    <w:rsid w:val="00EB1348"/>
    <w:rsid w:val="00EB15CE"/>
    <w:rsid w:val="00EB25B6"/>
    <w:rsid w:val="00EB269D"/>
    <w:rsid w:val="00EB2DB1"/>
    <w:rsid w:val="00EB2E9C"/>
    <w:rsid w:val="00EB339F"/>
    <w:rsid w:val="00EB37FA"/>
    <w:rsid w:val="00EB3804"/>
    <w:rsid w:val="00EB39C3"/>
    <w:rsid w:val="00EB4174"/>
    <w:rsid w:val="00EB47F8"/>
    <w:rsid w:val="00EB53AE"/>
    <w:rsid w:val="00EB587C"/>
    <w:rsid w:val="00EB5D7C"/>
    <w:rsid w:val="00EB5DA0"/>
    <w:rsid w:val="00EB7565"/>
    <w:rsid w:val="00EB77FF"/>
    <w:rsid w:val="00EB78CD"/>
    <w:rsid w:val="00EC0B3E"/>
    <w:rsid w:val="00EC0B88"/>
    <w:rsid w:val="00EC0B93"/>
    <w:rsid w:val="00EC0B95"/>
    <w:rsid w:val="00EC11A8"/>
    <w:rsid w:val="00EC11C3"/>
    <w:rsid w:val="00EC166F"/>
    <w:rsid w:val="00EC2381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64ED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B1D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5C"/>
    <w:rsid w:val="00EE3ACD"/>
    <w:rsid w:val="00EE3EFA"/>
    <w:rsid w:val="00EE43E9"/>
    <w:rsid w:val="00EE454C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50E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13F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3B4"/>
    <w:rsid w:val="00F2291A"/>
    <w:rsid w:val="00F231D2"/>
    <w:rsid w:val="00F2328F"/>
    <w:rsid w:val="00F2368E"/>
    <w:rsid w:val="00F23704"/>
    <w:rsid w:val="00F243ED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AB8"/>
    <w:rsid w:val="00F43B91"/>
    <w:rsid w:val="00F43C75"/>
    <w:rsid w:val="00F447B7"/>
    <w:rsid w:val="00F44FD3"/>
    <w:rsid w:val="00F45C1F"/>
    <w:rsid w:val="00F463DF"/>
    <w:rsid w:val="00F46888"/>
    <w:rsid w:val="00F4726E"/>
    <w:rsid w:val="00F47C70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E"/>
    <w:rsid w:val="00F52FBB"/>
    <w:rsid w:val="00F5385E"/>
    <w:rsid w:val="00F539EA"/>
    <w:rsid w:val="00F54BC0"/>
    <w:rsid w:val="00F54D7D"/>
    <w:rsid w:val="00F559F3"/>
    <w:rsid w:val="00F56117"/>
    <w:rsid w:val="00F561BB"/>
    <w:rsid w:val="00F56C0C"/>
    <w:rsid w:val="00F570D5"/>
    <w:rsid w:val="00F574CD"/>
    <w:rsid w:val="00F614ED"/>
    <w:rsid w:val="00F61954"/>
    <w:rsid w:val="00F629A7"/>
    <w:rsid w:val="00F62D6E"/>
    <w:rsid w:val="00F62F3B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B1F"/>
    <w:rsid w:val="00F81CCA"/>
    <w:rsid w:val="00F82E33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2E51"/>
    <w:rsid w:val="00F93A47"/>
    <w:rsid w:val="00F93AD1"/>
    <w:rsid w:val="00F942CC"/>
    <w:rsid w:val="00F944B8"/>
    <w:rsid w:val="00F94D1E"/>
    <w:rsid w:val="00F94D58"/>
    <w:rsid w:val="00F9512F"/>
    <w:rsid w:val="00F95716"/>
    <w:rsid w:val="00F96361"/>
    <w:rsid w:val="00F966B4"/>
    <w:rsid w:val="00FA015C"/>
    <w:rsid w:val="00FA19CF"/>
    <w:rsid w:val="00FA210A"/>
    <w:rsid w:val="00FA2DCE"/>
    <w:rsid w:val="00FA3524"/>
    <w:rsid w:val="00FA41F2"/>
    <w:rsid w:val="00FA4370"/>
    <w:rsid w:val="00FA4418"/>
    <w:rsid w:val="00FA5B6E"/>
    <w:rsid w:val="00FA5C8F"/>
    <w:rsid w:val="00FA5CEB"/>
    <w:rsid w:val="00FA621E"/>
    <w:rsid w:val="00FA659F"/>
    <w:rsid w:val="00FA662C"/>
    <w:rsid w:val="00FA6F68"/>
    <w:rsid w:val="00FA7CB7"/>
    <w:rsid w:val="00FB02FE"/>
    <w:rsid w:val="00FB0884"/>
    <w:rsid w:val="00FB1F04"/>
    <w:rsid w:val="00FB26F7"/>
    <w:rsid w:val="00FB3AD0"/>
    <w:rsid w:val="00FB441D"/>
    <w:rsid w:val="00FB5E90"/>
    <w:rsid w:val="00FB610E"/>
    <w:rsid w:val="00FB6164"/>
    <w:rsid w:val="00FB65CD"/>
    <w:rsid w:val="00FB6D36"/>
    <w:rsid w:val="00FB7210"/>
    <w:rsid w:val="00FB7625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6396"/>
    <w:rsid w:val="00FD74F4"/>
    <w:rsid w:val="00FD7C34"/>
    <w:rsid w:val="00FD7FB7"/>
    <w:rsid w:val="00FD7FDA"/>
    <w:rsid w:val="00FE0999"/>
    <w:rsid w:val="00FE1444"/>
    <w:rsid w:val="00FE18C9"/>
    <w:rsid w:val="00FE252A"/>
    <w:rsid w:val="00FE272F"/>
    <w:rsid w:val="00FE297A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6B45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14541BB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 w:qFormat="1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 w:qFormat="1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3" w:uiPriority="99"/>
    <w:lsdException w:name="Plain Table 4" w:uiPriority="99"/>
    <w:lsdException w:name="Plain Table 5" w:uiPriority="99"/>
    <w:lsdException w:name="Grid Table Light" w:uiPriority="40"/>
    <w:lsdException w:name="Grid Table 1 Light" w:uiPriority="99"/>
    <w:lsdException w:name="Grid Table 2" w:uiPriority="99"/>
    <w:lsdException w:name="Grid Table 3" w:uiPriority="99"/>
    <w:lsdException w:name="Grid Table 4" w:uiPriority="59"/>
    <w:lsdException w:name="Grid Table 5 Dark" w:uiPriority="99"/>
    <w:lsdException w:name="Grid Table 6 Colorful" w:uiPriority="99"/>
    <w:lsdException w:name="Grid Table 7 Colorful" w:uiPriority="99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99"/>
    <w:lsdException w:name="List Table 2" w:uiPriority="99"/>
    <w:lsdException w:name="List Table 3" w:uiPriority="99"/>
    <w:lsdException w:name="List Table 4" w:uiPriority="99"/>
    <w:lsdException w:name="List Table 5 Dark" w:uiPriority="99"/>
    <w:lsdException w:name="List Table 6 Colorful" w:uiPriority="99"/>
    <w:lsdException w:name="List Table 7 Colorful" w:uiPriority="99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qFormat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qFormat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uiPriority w:val="99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uiPriority w:val="99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uiPriority w:val="99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uiPriority w:val="99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aliases w:val="List Bullet 1,UL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aliases w:val="List Bullet 1 Знак,UL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uiPriority w:val="99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uiPriority w:val="99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uiPriority w:val="99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uiPriority w:val="99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uiPriority w:val="99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uiPriority w:val="99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uiPriority w:val="99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uiPriority w:val="99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uiPriority w:val="99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uiPriority w:val="99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uiPriority w:val="99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uiPriority w:val="99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uiPriority w:val="99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uiPriority w:val="99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uiPriority w:val="99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uiPriority w:val="99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uiPriority w:val="99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uiPriority w:val="99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uiPriority w:val="99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uiPriority w:val="99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aliases w:val="ТЗ список,Абзац списка литеральный,Абзац списка с маркерами,Medium Grid 1 Accent 2,Цветной список - Акцент 11,Bullet List,FooterText,numbered,Булет1,1Булет,it_List1,ПАРАГРАФ,Paragraphe de liste1,Bulletr List Paragraph,Подпись рисунка,lp1"/>
    <w:basedOn w:val="a3"/>
    <w:link w:val="affffffff1"/>
    <w:uiPriority w:val="34"/>
    <w:qFormat/>
    <w:rsid w:val="007F5880"/>
    <w:pPr>
      <w:ind w:left="720"/>
    </w:pPr>
  </w:style>
  <w:style w:type="character" w:styleId="affffffff2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3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4">
    <w:name w:val="Intense Quote"/>
    <w:basedOn w:val="a3"/>
    <w:next w:val="a3"/>
    <w:link w:val="affffffff5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5">
    <w:name w:val="Выделенная цитата Знак"/>
    <w:link w:val="affffffff4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6">
    <w:name w:val="Таблица_заголовок столбца"/>
    <w:link w:val="affffffff7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7">
    <w:name w:val="Таблица_заголовок столбца Знак"/>
    <w:link w:val="affffffff6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8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9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a">
    <w:name w:val="ОсновнойТекст"/>
    <w:basedOn w:val="a3"/>
    <w:link w:val="affffffffb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b">
    <w:name w:val="ОсновнойТекст Знак"/>
    <w:link w:val="affffffffa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styleId="affffffffc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  <w:style w:type="character" w:customStyle="1" w:styleId="affffffff1">
    <w:name w:val="Абзац списка Знак"/>
    <w:aliases w:val="ТЗ список Знак,Абзац списка литеральный Знак,Абзац списка с маркерами Знак,Medium Grid 1 Accent 2 Знак,Цветной список - Акцент 11 Знак,Bullet List Знак,FooterText Знак,numbered Знак,Булет1 Знак,1Булет Знак,it_List1 Знак,ПАРАГРАФ Знак"/>
    <w:basedOn w:val="a5"/>
    <w:link w:val="affffffff0"/>
    <w:uiPriority w:val="34"/>
    <w:qFormat/>
    <w:rsid w:val="007D4C70"/>
    <w:rPr>
      <w:rFonts w:ascii="Times New Roman" w:hAnsi="Times New Roman" w:cs="Verdana"/>
      <w:sz w:val="28"/>
      <w:szCs w:val="28"/>
    </w:rPr>
  </w:style>
  <w:style w:type="paragraph" w:styleId="2f">
    <w:name w:val="Quote"/>
    <w:basedOn w:val="a3"/>
    <w:next w:val="a3"/>
    <w:link w:val="2f0"/>
    <w:uiPriority w:val="29"/>
    <w:qFormat/>
    <w:rsid w:val="00951D6E"/>
    <w:pPr>
      <w:spacing w:before="0" w:after="200" w:line="276" w:lineRule="auto"/>
      <w:ind w:left="720" w:right="720"/>
      <w:contextualSpacing w:val="0"/>
      <w:jc w:val="left"/>
    </w:pPr>
    <w:rPr>
      <w:rFonts w:ascii="Liberation Sans" w:eastAsia="Liberation Sans" w:hAnsi="Liberation Sans" w:cs="Liberation Sans"/>
      <w:i/>
      <w:sz w:val="20"/>
      <w:szCs w:val="20"/>
      <w:lang w:eastAsia="en-US"/>
    </w:rPr>
  </w:style>
  <w:style w:type="character" w:customStyle="1" w:styleId="2f0">
    <w:name w:val="Цитата 2 Знак"/>
    <w:basedOn w:val="a5"/>
    <w:link w:val="2f"/>
    <w:uiPriority w:val="29"/>
    <w:rsid w:val="00951D6E"/>
    <w:rPr>
      <w:rFonts w:ascii="Liberation Sans" w:eastAsia="Liberation Sans" w:hAnsi="Liberation Sans" w:cs="Liberation Sans"/>
      <w:i/>
      <w:lang w:eastAsia="en-US"/>
    </w:rPr>
  </w:style>
  <w:style w:type="character" w:customStyle="1" w:styleId="FooterChar">
    <w:name w:val="Footer Char"/>
    <w:uiPriority w:val="99"/>
    <w:rsid w:val="00951D6E"/>
  </w:style>
  <w:style w:type="table" w:customStyle="1" w:styleId="TableGridLight">
    <w:name w:val="Table Grid Light"/>
    <w:basedOn w:val="a6"/>
    <w:uiPriority w:val="5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fc">
    <w:name w:val="Plain Table 1"/>
    <w:basedOn w:val="a6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f1">
    <w:name w:val="Plain Table 2"/>
    <w:basedOn w:val="a6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c">
    <w:name w:val="Plain Table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6">
    <w:name w:val="Plain Table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7">
    <w:name w:val="Plain Table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6"/>
    <w:uiPriority w:val="5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6"/>
    <w:uiPriority w:val="5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6"/>
    <w:uiPriority w:val="5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6"/>
    <w:uiPriority w:val="5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6"/>
    <w:uiPriority w:val="5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6"/>
    <w:uiPriority w:val="5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6"/>
    <w:uiPriority w:val="5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CCCEA" w:themeColor="accen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CCCEA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 w:themeTint="FE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A5A5A5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4" w:space="0" w:color="000000"/>
          <w:left w:val="single" w:sz="4" w:space="0" w:color="95AFDD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single" w:sz="4" w:space="0" w:color="ADD394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single" w:sz="4" w:space="0" w:color="5B9BD5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9C9C9" w:themeColor="accent3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9C9C9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DA9DB" w:themeColor="accent5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8DA9DB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9D08E" w:themeColor="accent6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A9D08E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6"/>
    <w:uiPriority w:val="99"/>
    <w:rsid w:val="00951D6E"/>
    <w:rPr>
      <w:rFonts w:asciiTheme="minorHAnsi" w:eastAsiaTheme="minorHAnsi" w:hAnsiTheme="minorHAnsi" w:cstheme="minorBidi"/>
      <w:color w:val="404040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6"/>
    <w:uiPriority w:val="99"/>
    <w:rsid w:val="00951D6E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ffffffffd">
    <w:name w:val="No Spacing"/>
    <w:basedOn w:val="a3"/>
    <w:uiPriority w:val="1"/>
    <w:qFormat/>
    <w:rsid w:val="00951D6E"/>
    <w:pPr>
      <w:spacing w:before="0" w:after="0" w:line="240" w:lineRule="auto"/>
      <w:contextualSpacing w:val="0"/>
      <w:jc w:val="left"/>
    </w:pPr>
    <w:rPr>
      <w:rFonts w:ascii="Liberation Sans" w:eastAsia="Liberation Sans" w:hAnsi="Liberation Sans" w:cs="Liberation Sans"/>
      <w:sz w:val="20"/>
      <w:szCs w:val="20"/>
      <w:lang w:eastAsia="en-US"/>
    </w:rPr>
  </w:style>
  <w:style w:type="character" w:customStyle="1" w:styleId="affffffffe">
    <w:name w:val="Стиль_заголовок Знак"/>
    <w:basedOn w:val="a5"/>
    <w:link w:val="afffffffff"/>
    <w:locked/>
    <w:rsid w:val="00951D6E"/>
    <w:rPr>
      <w:rFonts w:ascii="Times New Roman" w:eastAsiaTheme="majorEastAsia" w:hAnsi="Times New Roman" w:cstheme="majorBidi"/>
      <w:b/>
      <w:sz w:val="28"/>
      <w:szCs w:val="32"/>
    </w:rPr>
  </w:style>
  <w:style w:type="paragraph" w:customStyle="1" w:styleId="afffffffff">
    <w:name w:val="Стиль_заголовок"/>
    <w:basedOn w:val="11"/>
    <w:link w:val="affffffffe"/>
    <w:qFormat/>
    <w:rsid w:val="00951D6E"/>
    <w:pPr>
      <w:keepLines/>
      <w:pageBreakBefore w:val="0"/>
      <w:tabs>
        <w:tab w:val="clear" w:pos="1021"/>
      </w:tabs>
      <w:spacing w:before="240" w:after="0" w:line="240" w:lineRule="auto"/>
      <w:ind w:left="0" w:firstLine="567"/>
      <w:contextualSpacing w:val="0"/>
      <w:jc w:val="both"/>
    </w:pPr>
    <w:rPr>
      <w:rFonts w:eastAsiaTheme="majorEastAsia" w:cstheme="majorBidi"/>
      <w:caps w:val="0"/>
      <w:kern w:val="0"/>
      <w:sz w:val="28"/>
    </w:rPr>
  </w:style>
  <w:style w:type="character" w:customStyle="1" w:styleId="121">
    <w:name w:val="Заголовок 1 Знак2"/>
    <w:aliases w:val="H1 Знак1,_Заголовок1 Знак1,Заголовок 1 Знак Знак Знак Знак Знак Знак Знак Знак Знак1,Заголов Знак1,Заголовок 1 Знак1 Знак1,Заголовок 1 Знак Знак Знак1,1 Знак1,h1 Знак1,app heading 1 Знак1,ITT t1 Знак1,II+ Знак1,I Знак1,H11 Знак1"/>
    <w:basedOn w:val="a5"/>
    <w:uiPriority w:val="9"/>
    <w:rsid w:val="00951D6E"/>
    <w:rPr>
      <w:rFonts w:asciiTheme="majorHAnsi" w:eastAsiaTheme="majorEastAsia" w:hAnsiTheme="majorHAnsi" w:cstheme="majorBidi" w:hint="default"/>
      <w:color w:val="2E74B5" w:themeColor="accent1" w:themeShade="BF"/>
      <w:sz w:val="32"/>
      <w:szCs w:val="32"/>
    </w:rPr>
  </w:style>
  <w:style w:type="paragraph" w:customStyle="1" w:styleId="msonormal0">
    <w:name w:val="msonormal"/>
    <w:basedOn w:val="a3"/>
    <w:uiPriority w:val="99"/>
    <w:rsid w:val="00951D6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numbering" w:styleId="111111">
    <w:name w:val="Outline List 2"/>
    <w:rsid w:val="00951D6E"/>
    <w:pPr>
      <w:numPr>
        <w:numId w:val="29"/>
      </w:numPr>
    </w:pPr>
  </w:style>
  <w:style w:type="table" w:customStyle="1" w:styleId="ScrollSectionColumn">
    <w:name w:val="Scroll Section Column"/>
    <w:basedOn w:val="a6"/>
    <w:uiPriority w:val="99"/>
    <w:rsid w:val="00951D6E"/>
    <w:rPr>
      <w:rFonts w:ascii="Times New Roman" w:hAnsi="Times New Roman" w:cs="Times New Roman"/>
      <w:sz w:val="24"/>
      <w:szCs w:val="24"/>
      <w:lang w:val="en-US" w:eastAsia="en-US"/>
    </w:rPr>
    <w:tblPr/>
  </w:style>
  <w:style w:type="table" w:customStyle="1" w:styleId="ScrollTip">
    <w:name w:val="Scroll Tip"/>
    <w:basedOn w:val="a6"/>
    <w:uiPriority w:val="99"/>
    <w:qFormat/>
    <w:rsid w:val="00951D6E"/>
    <w:pPr>
      <w:ind w:left="173" w:right="259"/>
    </w:pPr>
    <w:rPr>
      <w:rFonts w:ascii="Times New Roman" w:hAnsi="Times New Roman" w:cs="Times New Roman"/>
      <w:sz w:val="24"/>
      <w:szCs w:val="24"/>
      <w:lang w:val="en-US" w:eastAsia="en-US"/>
    </w:rPr>
    <w:tblPr>
      <w:tblBorders>
        <w:top w:val="single" w:sz="4" w:space="0" w:color="9CC4A2"/>
        <w:left w:val="single" w:sz="4" w:space="0" w:color="9CC4A2"/>
        <w:bottom w:val="single" w:sz="4" w:space="0" w:color="9CC4A2"/>
        <w:right w:val="single" w:sz="4" w:space="0" w:color="9CC4A2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DEFAE0"/>
    </w:tcPr>
  </w:style>
  <w:style w:type="table" w:customStyle="1" w:styleId="ScrollWarning">
    <w:name w:val="Scroll Warning"/>
    <w:basedOn w:val="a6"/>
    <w:uiPriority w:val="99"/>
    <w:qFormat/>
    <w:rsid w:val="00951D6E"/>
    <w:pPr>
      <w:ind w:left="173" w:right="259"/>
    </w:pPr>
    <w:rPr>
      <w:rFonts w:ascii="Times New Roman" w:hAnsi="Times New Roman" w:cs="Times New Roman"/>
      <w:sz w:val="24"/>
      <w:szCs w:val="24"/>
      <w:lang w:val="en-US" w:eastAsia="en-US"/>
    </w:rPr>
    <w:tblPr>
      <w:tblBorders>
        <w:top w:val="single" w:sz="4" w:space="0" w:color="E29898"/>
        <w:left w:val="single" w:sz="4" w:space="0" w:color="E29898"/>
        <w:bottom w:val="single" w:sz="4" w:space="0" w:color="E29898"/>
        <w:right w:val="single" w:sz="4" w:space="0" w:color="E29898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FFE7E7"/>
    </w:tcPr>
  </w:style>
  <w:style w:type="table" w:customStyle="1" w:styleId="ScrollCode">
    <w:name w:val="Scroll Code"/>
    <w:basedOn w:val="a6"/>
    <w:uiPriority w:val="99"/>
    <w:qFormat/>
    <w:rsid w:val="00951D6E"/>
    <w:pPr>
      <w:ind w:left="173" w:right="259"/>
    </w:pPr>
    <w:rPr>
      <w:rFonts w:ascii="Courier New" w:hAnsi="Courier New" w:cs="Times New Roman"/>
      <w:sz w:val="18"/>
      <w:szCs w:val="24"/>
      <w:lang w:val="en-US" w:eastAsia="en-US"/>
    </w:rPr>
    <w:tblPr>
      <w:tblCellSpacing w:w="0" w:type="dxa"/>
      <w:tblBorders>
        <w:top w:val="dashed" w:sz="4" w:space="0" w:color="6199C9"/>
        <w:left w:val="dashed" w:sz="4" w:space="0" w:color="6199C9"/>
        <w:bottom w:val="dashed" w:sz="4" w:space="0" w:color="6199C9"/>
        <w:right w:val="dashed" w:sz="4" w:space="0" w:color="6199C9"/>
      </w:tblBorders>
      <w:tblCellMar>
        <w:top w:w="173" w:type="dxa"/>
        <w:left w:w="58" w:type="dxa"/>
        <w:bottom w:w="259" w:type="dxa"/>
        <w:right w:w="58" w:type="dxa"/>
      </w:tblCellMar>
    </w:tblPr>
    <w:trPr>
      <w:tblCellSpacing w:w="0" w:type="dxa"/>
    </w:trPr>
  </w:style>
  <w:style w:type="table" w:customStyle="1" w:styleId="ScrollInfo">
    <w:name w:val="Scroll Info"/>
    <w:basedOn w:val="a6"/>
    <w:uiPriority w:val="99"/>
    <w:qFormat/>
    <w:rsid w:val="00951D6E"/>
    <w:pPr>
      <w:ind w:left="173" w:right="259"/>
    </w:pPr>
    <w:rPr>
      <w:rFonts w:ascii="Times New Roman" w:hAnsi="Times New Roman" w:cs="Times New Roman"/>
      <w:sz w:val="24"/>
      <w:szCs w:val="24"/>
      <w:lang w:val="en-US" w:eastAsia="en-US"/>
    </w:rPr>
    <w:tblPr>
      <w:tblBorders>
        <w:top w:val="single" w:sz="4" w:space="0" w:color="9CA6D2"/>
        <w:left w:val="single" w:sz="4" w:space="0" w:color="9CA6D2"/>
        <w:bottom w:val="single" w:sz="4" w:space="0" w:color="9CA6D2"/>
        <w:right w:val="single" w:sz="4" w:space="0" w:color="9CA6D2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DFEFFD"/>
    </w:tcPr>
  </w:style>
  <w:style w:type="table" w:customStyle="1" w:styleId="ScrollTableNormal">
    <w:name w:val="Scroll Table Normal"/>
    <w:basedOn w:val="a6"/>
    <w:uiPriority w:val="99"/>
    <w:qFormat/>
    <w:rsid w:val="00951D6E"/>
    <w:rPr>
      <w:rFonts w:ascii="Arial" w:hAnsi="Arial" w:cs="Times New Roman"/>
      <w:szCs w:val="24"/>
      <w:lang w:val="en-US" w:eastAsia="en-US"/>
    </w:rPr>
    <w:tblPr>
      <w:tblStyleRowBandSize w:val="1"/>
      <w:tblStyleColBandSize w:val="1"/>
      <w:tblBorders>
        <w:top w:val="single" w:sz="4" w:space="0" w:color="DDDDDD"/>
        <w:left w:val="single" w:sz="4" w:space="0" w:color="DDDDDD"/>
        <w:bottom w:val="single" w:sz="4" w:space="0" w:color="DDDDDD"/>
        <w:right w:val="single" w:sz="4" w:space="0" w:color="DDDDDD"/>
        <w:insideH w:val="single" w:sz="4" w:space="0" w:color="DDDDDD"/>
        <w:insideV w:val="single" w:sz="4" w:space="0" w:color="DDDDDD"/>
      </w:tblBorders>
    </w:tblPr>
    <w:tblStylePr w:type="firstRow">
      <w:rPr>
        <w:rFonts w:ascii="Arial" w:hAnsi="Arial"/>
        <w:b w:val="0"/>
        <w:bCs w:val="0"/>
        <w:i w:val="0"/>
        <w:iCs w:val="0"/>
        <w:color w:val="262626" w:themeColor="text1" w:themeTint="D9"/>
        <w:sz w:val="20"/>
      </w:rPr>
      <w:tblPr/>
      <w:trPr>
        <w:tblHeader/>
      </w:trPr>
      <w:tcPr>
        <w:tcBorders>
          <w:top w:val="single" w:sz="4" w:space="0" w:color="DDDDDD"/>
          <w:left w:val="single" w:sz="4" w:space="0" w:color="DDDDDD"/>
          <w:bottom w:val="single" w:sz="4" w:space="0" w:color="DDDDDD"/>
          <w:right w:val="single" w:sz="4" w:space="0" w:color="DDDDDD"/>
          <w:insideH w:val="single" w:sz="4" w:space="0" w:color="DDDDDD"/>
          <w:insideV w:val="single" w:sz="4" w:space="0" w:color="DDDDDD"/>
          <w:tl2br w:val="nil"/>
          <w:tr2bl w:val="nil"/>
        </w:tcBorders>
        <w:shd w:val="clear" w:color="auto" w:fill="F0F0F0"/>
      </w:tcPr>
    </w:tblStylePr>
    <w:tblStylePr w:type="firstCol">
      <w:rPr>
        <w:b/>
        <w:color w:val="003263"/>
      </w:rPr>
      <w:tblPr/>
      <w:tcPr>
        <w:shd w:val="clear" w:color="auto" w:fill="F0F0F0"/>
      </w:tcPr>
    </w:tblStylePr>
  </w:style>
  <w:style w:type="table" w:customStyle="1" w:styleId="ScrollPanel">
    <w:name w:val="Scroll Panel"/>
    <w:basedOn w:val="a6"/>
    <w:uiPriority w:val="99"/>
    <w:qFormat/>
    <w:rsid w:val="00951D6E"/>
    <w:pPr>
      <w:ind w:left="173" w:right="259"/>
    </w:pPr>
    <w:rPr>
      <w:rFonts w:ascii="Times New Roman" w:hAnsi="Times New Roman" w:cs="Times New Roman"/>
      <w:sz w:val="24"/>
      <w:szCs w:val="24"/>
      <w:lang w:val="en-US" w:eastAsia="en-US"/>
    </w:rPr>
    <w:tblPr>
      <w:tblBorders>
        <w:top w:val="single" w:sz="4" w:space="0" w:color="BBBBBB"/>
        <w:left w:val="single" w:sz="4" w:space="0" w:color="BBBBBB"/>
        <w:bottom w:val="single" w:sz="4" w:space="0" w:color="BBBBBB"/>
        <w:right w:val="single" w:sz="4" w:space="0" w:color="BBBBBB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F0F0F0"/>
    </w:tcPr>
  </w:style>
  <w:style w:type="table" w:customStyle="1" w:styleId="ScrollNote">
    <w:name w:val="Scroll Note"/>
    <w:basedOn w:val="a6"/>
    <w:uiPriority w:val="99"/>
    <w:qFormat/>
    <w:rsid w:val="00951D6E"/>
    <w:pPr>
      <w:ind w:left="173" w:right="259"/>
    </w:pPr>
    <w:rPr>
      <w:rFonts w:ascii="Times New Roman" w:hAnsi="Times New Roman" w:cs="Times New Roman"/>
      <w:sz w:val="24"/>
      <w:szCs w:val="24"/>
      <w:lang w:val="en-US" w:eastAsia="en-US"/>
    </w:rPr>
    <w:tblPr>
      <w:tblBorders>
        <w:top w:val="single" w:sz="4" w:space="0" w:color="F9DF99"/>
        <w:left w:val="single" w:sz="4" w:space="0" w:color="F9DF99"/>
        <w:bottom w:val="single" w:sz="4" w:space="0" w:color="F9DF99"/>
        <w:right w:val="single" w:sz="4" w:space="0" w:color="F9DF99"/>
      </w:tblBorders>
      <w:tblCellMar>
        <w:top w:w="173" w:type="dxa"/>
        <w:left w:w="58" w:type="dxa"/>
        <w:bottom w:w="259" w:type="dxa"/>
        <w:right w:w="58" w:type="dxa"/>
      </w:tblCellMar>
    </w:tblPr>
    <w:tcPr>
      <w:shd w:val="clear" w:color="auto" w:fill="FFFFE0"/>
    </w:tcPr>
  </w:style>
  <w:style w:type="table" w:customStyle="1" w:styleId="ScrollQuote">
    <w:name w:val="Scroll Quote"/>
    <w:basedOn w:val="a6"/>
    <w:uiPriority w:val="99"/>
    <w:qFormat/>
    <w:rsid w:val="00951D6E"/>
    <w:pPr>
      <w:ind w:left="173" w:right="259"/>
    </w:pPr>
    <w:rPr>
      <w:rFonts w:ascii="Times New Roman" w:hAnsi="Times New Roman" w:cs="Times New Roman"/>
      <w:i/>
      <w:sz w:val="24"/>
      <w:szCs w:val="24"/>
      <w:lang w:val="en-US" w:eastAsia="en-US"/>
    </w:rPr>
    <w:tblPr>
      <w:tblCellMar>
        <w:left w:w="58" w:type="dxa"/>
        <w:right w:w="58" w:type="dxa"/>
      </w:tblCellMar>
    </w:tblPr>
    <w:tblStylePr w:type="firstCol">
      <w:tblPr/>
      <w:tcPr>
        <w:tcBorders>
          <w:left w:val="single" w:sz="4" w:space="0" w:color="6199C9"/>
        </w:tcBorders>
      </w:tcPr>
    </w:tblStylePr>
  </w:style>
  <w:style w:type="paragraph" w:customStyle="1" w:styleId="SublineHeader">
    <w:name w:val="Subline Header"/>
    <w:basedOn w:val="afffff9"/>
    <w:uiPriority w:val="99"/>
    <w:qFormat/>
    <w:rsid w:val="00951D6E"/>
    <w:pPr>
      <w:spacing w:before="120" w:after="0" w:line="240" w:lineRule="auto"/>
      <w:ind w:left="0" w:right="0"/>
      <w:contextualSpacing w:val="0"/>
    </w:pPr>
    <w:rPr>
      <w:rFonts w:cs="Arial"/>
      <w:b w:val="0"/>
      <w:bCs w:val="0"/>
      <w:color w:val="A6A6A6" w:themeColor="background1" w:themeShade="A6"/>
      <w:sz w:val="28"/>
      <w:shd w:val="clear" w:color="auto" w:fill="FFFFFF"/>
      <w:lang w:val="en-US" w:eastAsia="en-US"/>
    </w:rPr>
  </w:style>
  <w:style w:type="paragraph" w:customStyle="1" w:styleId="SublineHeaderLevel2">
    <w:name w:val="SublineHeader Level2"/>
    <w:basedOn w:val="SublineHeader"/>
    <w:uiPriority w:val="99"/>
    <w:qFormat/>
    <w:rsid w:val="00951D6E"/>
    <w:rPr>
      <w:sz w:val="24"/>
      <w:szCs w:val="24"/>
    </w:rPr>
  </w:style>
  <w:style w:type="character" w:styleId="afffffffff0">
    <w:name w:val="Intense Reference"/>
    <w:basedOn w:val="a5"/>
    <w:qFormat/>
    <w:rsid w:val="00951D6E"/>
    <w:rPr>
      <w:b/>
      <w:bCs/>
      <w:smallCaps/>
      <w:color w:val="7F7F7F" w:themeColor="text1" w:themeTint="80"/>
      <w:spacing w:val="5"/>
    </w:rPr>
  </w:style>
  <w:style w:type="table" w:customStyle="1" w:styleId="Style1">
    <w:name w:val="Style1"/>
    <w:basedOn w:val="a6"/>
    <w:uiPriority w:val="99"/>
    <w:rsid w:val="00951D6E"/>
    <w:rPr>
      <w:rFonts w:ascii="Times New Roman" w:hAnsi="Times New Roman" w:cs="Times New Roman"/>
      <w:sz w:val="24"/>
      <w:szCs w:val="24"/>
      <w:lang w:val="en-US" w:eastAsia="en-US"/>
    </w:rPr>
    <w:tblPr/>
  </w:style>
  <w:style w:type="paragraph" w:customStyle="1" w:styleId="afffffffff1">
    <w:name w:val="Заголовок Приложения"/>
    <w:basedOn w:val="11"/>
    <w:uiPriority w:val="99"/>
    <w:qFormat/>
    <w:rsid w:val="00951D6E"/>
    <w:pPr>
      <w:tabs>
        <w:tab w:val="clear" w:pos="1021"/>
        <w:tab w:val="left" w:pos="0"/>
        <w:tab w:val="left" w:pos="567"/>
      </w:tabs>
      <w:spacing w:before="0" w:after="0" w:line="240" w:lineRule="auto"/>
      <w:ind w:left="0" w:firstLine="567"/>
      <w:contextualSpacing w:val="0"/>
      <w:jc w:val="right"/>
    </w:pPr>
    <w:rPr>
      <w:rFonts w:cs="Arial"/>
      <w:b w:val="0"/>
      <w:bCs/>
      <w:sz w:val="24"/>
      <w:lang w:eastAsia="en-US"/>
    </w:rPr>
  </w:style>
  <w:style w:type="paragraph" w:customStyle="1" w:styleId="afffffffff2">
    <w:name w:val="Приложение"/>
    <w:basedOn w:val="11"/>
    <w:next w:val="a3"/>
    <w:link w:val="afffffffff3"/>
    <w:uiPriority w:val="99"/>
    <w:qFormat/>
    <w:rsid w:val="00951D6E"/>
    <w:pPr>
      <w:tabs>
        <w:tab w:val="clear" w:pos="1021"/>
      </w:tabs>
      <w:spacing w:before="120" w:line="240" w:lineRule="auto"/>
      <w:ind w:left="0" w:firstLine="0"/>
      <w:jc w:val="right"/>
    </w:pPr>
    <w:rPr>
      <w:b w:val="0"/>
      <w:sz w:val="24"/>
      <w:szCs w:val="26"/>
    </w:rPr>
  </w:style>
  <w:style w:type="character" w:customStyle="1" w:styleId="afffffffff3">
    <w:name w:val="Приложение Знак"/>
    <w:link w:val="afffffffff2"/>
    <w:uiPriority w:val="99"/>
    <w:rsid w:val="00951D6E"/>
    <w:rPr>
      <w:rFonts w:ascii="Times New Roman" w:hAnsi="Times New Roman" w:cs="Times New Roman"/>
      <w:caps/>
      <w:kern w:val="32"/>
      <w:sz w:val="24"/>
      <w:szCs w:val="26"/>
    </w:rPr>
  </w:style>
  <w:style w:type="paragraph" w:customStyle="1" w:styleId="afffffffff4">
    <w:name w:val="Текст таблицы"/>
    <w:basedOn w:val="a3"/>
    <w:uiPriority w:val="99"/>
    <w:qFormat/>
    <w:rsid w:val="00951D6E"/>
    <w:pPr>
      <w:spacing w:before="0" w:after="0" w:line="240" w:lineRule="auto"/>
      <w:contextualSpacing w:val="0"/>
    </w:pPr>
    <w:rPr>
      <w:rFonts w:cs="Times New Roman"/>
      <w:sz w:val="24"/>
      <w:szCs w:val="24"/>
      <w:lang w:eastAsia="en-US"/>
    </w:rPr>
  </w:style>
  <w:style w:type="paragraph" w:customStyle="1" w:styleId="afffffffff5">
    <w:name w:val="Список маркеры"/>
    <w:basedOn w:val="a3"/>
    <w:uiPriority w:val="99"/>
    <w:qFormat/>
    <w:rsid w:val="00951D6E"/>
    <w:pPr>
      <w:spacing w:before="0" w:after="0" w:line="240" w:lineRule="auto"/>
      <w:ind w:left="360" w:hanging="360"/>
      <w:contextualSpacing w:val="0"/>
    </w:pPr>
    <w:rPr>
      <w:rFonts w:cs="Times New Roman"/>
      <w:sz w:val="24"/>
      <w:szCs w:val="24"/>
      <w:lang w:eastAsia="en-US"/>
    </w:rPr>
  </w:style>
  <w:style w:type="paragraph" w:customStyle="1" w:styleId="phtablecellleft">
    <w:name w:val="ph_table_cellleft"/>
    <w:basedOn w:val="a3"/>
    <w:uiPriority w:val="99"/>
    <w:qFormat/>
    <w:rsid w:val="00951D6E"/>
    <w:pPr>
      <w:spacing w:before="20" w:after="160" w:line="240" w:lineRule="auto"/>
      <w:contextualSpacing w:val="0"/>
    </w:pPr>
    <w:rPr>
      <w:rFonts w:ascii="Arial" w:hAnsi="Arial" w:cs="Arial"/>
      <w:bCs/>
      <w:sz w:val="20"/>
      <w:szCs w:val="20"/>
    </w:rPr>
  </w:style>
  <w:style w:type="character" w:customStyle="1" w:styleId="1fd">
    <w:name w:val="Неразрешенное упоминание1"/>
    <w:basedOn w:val="a5"/>
    <w:uiPriority w:val="99"/>
    <w:semiHidden/>
    <w:unhideWhenUsed/>
    <w:rsid w:val="00951D6E"/>
    <w:rPr>
      <w:color w:val="605E5C"/>
      <w:shd w:val="clear" w:color="auto" w:fill="E1DFDD"/>
    </w:rPr>
  </w:style>
  <w:style w:type="paragraph" w:customStyle="1" w:styleId="afffffffff6">
    <w:name w:val="ТЛ_Согласовано_Утверждаю"/>
    <w:uiPriority w:val="99"/>
    <w:qFormat/>
    <w:rsid w:val="00951D6E"/>
    <w:rPr>
      <w:rFonts w:ascii="Times New Roman" w:eastAsia="Calibri" w:hAnsi="Times New Roman" w:cs="Times New Roman"/>
      <w:b/>
      <w:caps/>
      <w:sz w:val="24"/>
      <w:szCs w:val="24"/>
    </w:rPr>
  </w:style>
  <w:style w:type="paragraph" w:customStyle="1" w:styleId="afffffffff7">
    <w:name w:val="ТЛ_Должность_предприятие"/>
    <w:uiPriority w:val="99"/>
    <w:qFormat/>
    <w:rsid w:val="00951D6E"/>
    <w:rPr>
      <w:rFonts w:ascii="Times New Roman" w:eastAsia="Calibri" w:hAnsi="Times New Roman" w:cs="Times New Roman"/>
      <w:sz w:val="24"/>
      <w:szCs w:val="24"/>
    </w:rPr>
  </w:style>
  <w:style w:type="paragraph" w:customStyle="1" w:styleId="afffffffff8">
    <w:name w:val="ТЛ_Название_ТипДокумента"/>
    <w:basedOn w:val="a3"/>
    <w:uiPriority w:val="99"/>
    <w:qFormat/>
    <w:rsid w:val="00951D6E"/>
    <w:pPr>
      <w:spacing w:before="0" w:after="0" w:line="240" w:lineRule="auto"/>
      <w:contextualSpacing w:val="0"/>
      <w:jc w:val="center"/>
    </w:pPr>
    <w:rPr>
      <w:rFonts w:eastAsia="Calibri" w:cs="Times New Roman"/>
      <w:b/>
      <w:caps/>
      <w:sz w:val="26"/>
      <w:szCs w:val="24"/>
    </w:rPr>
  </w:style>
  <w:style w:type="paragraph" w:customStyle="1" w:styleId="afffffffff9">
    <w:name w:val="ТЛ_ФИО"/>
    <w:uiPriority w:val="99"/>
    <w:qFormat/>
    <w:rsid w:val="00951D6E"/>
    <w:rPr>
      <w:rFonts w:ascii="Times New Roman" w:eastAsia="Calibri" w:hAnsi="Times New Roman" w:cs="Times New Roman"/>
      <w:b/>
      <w:sz w:val="24"/>
      <w:szCs w:val="24"/>
    </w:rPr>
  </w:style>
  <w:style w:type="character" w:customStyle="1" w:styleId="210">
    <w:name w:val="Заголовок 2 Знак1"/>
    <w:aliases w:val="H2 Знак1"/>
    <w:basedOn w:val="a5"/>
    <w:uiPriority w:val="9"/>
    <w:semiHidden/>
    <w:rsid w:val="00951D6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10">
    <w:name w:val="Заголовок 3 Знак1"/>
    <w:aliases w:val="Section 1.1.1 Знак1"/>
    <w:basedOn w:val="a5"/>
    <w:uiPriority w:val="9"/>
    <w:semiHidden/>
    <w:rsid w:val="00951D6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510">
    <w:name w:val="Заголовок 5 Знак1"/>
    <w:aliases w:val="H5 Знак1"/>
    <w:basedOn w:val="a5"/>
    <w:uiPriority w:val="9"/>
    <w:semiHidden/>
    <w:rsid w:val="00951D6E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610">
    <w:name w:val="Заголовок 6 Знак1"/>
    <w:aliases w:val="H6 Знак1"/>
    <w:basedOn w:val="a5"/>
    <w:uiPriority w:val="9"/>
    <w:semiHidden/>
    <w:rsid w:val="00951D6E"/>
    <w:rPr>
      <w:rFonts w:asciiTheme="majorHAnsi" w:eastAsiaTheme="majorEastAsia" w:hAnsiTheme="majorHAnsi" w:cstheme="majorBidi"/>
      <w:color w:val="1F4D78" w:themeColor="accent1" w:themeShade="7F"/>
      <w:sz w:val="28"/>
      <w:szCs w:val="28"/>
    </w:rPr>
  </w:style>
  <w:style w:type="character" w:customStyle="1" w:styleId="1fe">
    <w:name w:val="Текст сноски Знак1"/>
    <w:aliases w:val="Знак Знак Знак Знак Знак Знак Знак1,Знак Знак Знак Знак1 Знак1,Знак Знак Знак Знак Знак1 Знак1,Знак Знак Знак Знак Знак Знак2,Знак Знак Знак Знак Знак3"/>
    <w:basedOn w:val="a5"/>
    <w:uiPriority w:val="99"/>
    <w:semiHidden/>
    <w:rsid w:val="00951D6E"/>
    <w:rPr>
      <w:rFonts w:ascii="Times New Roman" w:eastAsia="Times New Roman" w:hAnsi="Times New Roman" w:cs="Verdana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2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390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5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3893">
          <w:marLeft w:val="0"/>
          <w:marRight w:val="0"/>
          <w:marTop w:val="300"/>
          <w:marBottom w:val="300"/>
          <w:divBdr>
            <w:top w:val="none" w:sz="0" w:space="0" w:color="auto"/>
            <w:left w:val="single" w:sz="36" w:space="8" w:color="1ABC9C"/>
            <w:bottom w:val="none" w:sz="0" w:space="0" w:color="auto"/>
            <w:right w:val="none" w:sz="0" w:space="0" w:color="auto"/>
          </w:divBdr>
        </w:div>
      </w:divsChild>
    </w:div>
    <w:div w:id="166805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4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79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8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8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hyperlink" Target="https://hl7.org/fhir/operations.html" TargetMode="External"/><Relationship Id="rId17" Type="http://schemas.openxmlformats.org/officeDocument/2006/relationships/hyperlink" Target="http://hl7.org/fhir/ValueSet/appointmentstatus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hl7.org/fhir/http.html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hl7.org/fhir/operations.html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s://hl7.org/fhir/summary.html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hl7.org/fhir/R4/index.html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2B2FC4-B5B5-4CB1-BFA9-FCD51FCCDC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4</Pages>
  <Words>11738</Words>
  <Characters>66911</Characters>
  <Application>Microsoft Office Word</Application>
  <DocSecurity>0</DocSecurity>
  <Lines>557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78493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11-12T13:58:00Z</dcterms:created>
  <dcterms:modified xsi:type="dcterms:W3CDTF">2025-03-20T15:05:00Z</dcterms:modified>
</cp:coreProperties>
</file>